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7491F2BA"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DF7BDD">
        <w:rPr>
          <w:b/>
          <w:noProof/>
          <w:sz w:val="24"/>
        </w:rPr>
        <w:t>xxxx</w:t>
      </w:r>
    </w:p>
    <w:p w14:paraId="51D55E20" w14:textId="6875A899" w:rsidR="00434669" w:rsidRDefault="00434669" w:rsidP="00434669">
      <w:pPr>
        <w:pStyle w:val="CRCoverPage"/>
        <w:outlineLvl w:val="0"/>
        <w:rPr>
          <w:b/>
          <w:noProof/>
          <w:sz w:val="24"/>
        </w:rPr>
      </w:pPr>
      <w:r>
        <w:rPr>
          <w:b/>
          <w:noProof/>
          <w:sz w:val="24"/>
        </w:rPr>
        <w:t>E-meeting, 19-27 August 2021</w:t>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t>(was C1-21436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B7EADE4" w:rsidR="001E41F3" w:rsidRPr="00410371" w:rsidRDefault="009275F0" w:rsidP="00547111">
            <w:pPr>
              <w:pStyle w:val="CRCoverPage"/>
              <w:spacing w:after="0"/>
              <w:rPr>
                <w:noProof/>
              </w:rPr>
            </w:pPr>
            <w:r>
              <w:rPr>
                <w:b/>
                <w:noProof/>
                <w:sz w:val="28"/>
              </w:rPr>
              <w:t>344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C92975E" w:rsidR="001E41F3" w:rsidRPr="00410371" w:rsidRDefault="00DF7BD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205C365" w:rsidR="001E41F3" w:rsidRPr="00410371" w:rsidRDefault="00EF2A86">
            <w:pPr>
              <w:pStyle w:val="CRCoverPage"/>
              <w:spacing w:after="0"/>
              <w:jc w:val="center"/>
              <w:rPr>
                <w:noProof/>
                <w:sz w:val="28"/>
              </w:rPr>
            </w:pPr>
            <w:r>
              <w:rPr>
                <w:b/>
                <w:noProof/>
                <w:sz w:val="28"/>
              </w:rPr>
              <w:t>17.</w:t>
            </w:r>
            <w:r w:rsidR="008536FB">
              <w:rPr>
                <w:b/>
                <w:noProof/>
                <w:sz w:val="28"/>
              </w:rPr>
              <w:t>3</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1D4C350" w:rsidR="001E41F3" w:rsidRDefault="00DD7739">
            <w:pPr>
              <w:pStyle w:val="CRCoverPage"/>
              <w:spacing w:after="0"/>
              <w:ind w:left="100"/>
              <w:rPr>
                <w:noProof/>
              </w:rPr>
            </w:pPr>
            <w:r>
              <w:t xml:space="preserve">Provisioning of </w:t>
            </w:r>
            <w:r w:rsidR="00D46AB3">
              <w:t xml:space="preserve">registration time restrictions </w:t>
            </w:r>
            <w:r w:rsidR="0080767C">
              <w:t>in the UE</w:t>
            </w:r>
            <w:r w:rsidR="00DF6A9B">
              <w:t xml:space="preserve"> for disaster roam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A5408EE" w:rsidR="001E41F3" w:rsidRDefault="001C7337">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7EA1218" w:rsidR="001E41F3" w:rsidRDefault="00B87761">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E5BC6C9" w:rsidR="001E41F3" w:rsidRDefault="001C7337">
            <w:pPr>
              <w:pStyle w:val="CRCoverPage"/>
              <w:spacing w:after="0"/>
              <w:ind w:left="100"/>
              <w:rPr>
                <w:noProof/>
              </w:rPr>
            </w:pPr>
            <w:r>
              <w:rPr>
                <w:noProof/>
              </w:rPr>
              <w:t>2021-0</w:t>
            </w:r>
            <w:r w:rsidR="00DF6A9B">
              <w:rPr>
                <w:noProof/>
              </w:rPr>
              <w:t>8</w:t>
            </w:r>
            <w:r>
              <w:rPr>
                <w:noProof/>
              </w:rPr>
              <w:t>-</w:t>
            </w:r>
            <w:r w:rsidR="0040495D">
              <w:rPr>
                <w:noProof/>
              </w:rPr>
              <w:t>2</w:t>
            </w:r>
            <w:r w:rsidR="00204658">
              <w:rPr>
                <w:noProof/>
              </w:rPr>
              <w:t>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5FE5AFBE" w14:textId="77777777" w:rsidR="00A33F81" w:rsidRDefault="00A33F81" w:rsidP="00A33F81">
            <w:pPr>
              <w:pStyle w:val="B1"/>
            </w:pPr>
            <w:r>
              <w:t>-</w:t>
            </w:r>
            <w:r>
              <w:tab/>
              <w:t>t</w:t>
            </w:r>
            <w:r w:rsidRPr="00E23FE3">
              <w:t xml:space="preserve">he network can optionally </w:t>
            </w:r>
            <w:r w:rsidRPr="00403538">
              <w:t xml:space="preserve">put restrictions on the time when the UE can initiate the registration procedure upon arriving </w:t>
            </w:r>
            <w:r>
              <w:t>i</w:t>
            </w:r>
            <w:r w:rsidRPr="00403538">
              <w:t>n the PLMN without Disaster Condition</w:t>
            </w:r>
            <w:r>
              <w:t>; and</w:t>
            </w:r>
          </w:p>
          <w:p w14:paraId="09940782" w14:textId="77777777" w:rsidR="00A33F81" w:rsidRDefault="00A33F81" w:rsidP="00A33F81">
            <w:pPr>
              <w:pStyle w:val="NO"/>
              <w:rPr>
                <w:lang w:val="en-US"/>
              </w:rPr>
            </w:pPr>
            <w:r w:rsidRPr="00A97959">
              <w:rPr>
                <w:lang w:val="en-US"/>
              </w:rPr>
              <w:t>NOTE</w:t>
            </w:r>
            <w:r w:rsidRPr="004D3578">
              <w:t> </w:t>
            </w:r>
            <w:r>
              <w:t>2</w:t>
            </w:r>
            <w:r w:rsidRPr="00A97959">
              <w:rPr>
                <w:lang w:val="en-US"/>
              </w:rPr>
              <w:t>:</w:t>
            </w:r>
            <w:r w:rsidRPr="00A97959">
              <w:rPr>
                <w:lang w:val="en-US"/>
              </w:rPr>
              <w:tab/>
            </w:r>
            <w:r>
              <w:rPr>
                <w:lang w:val="en-US"/>
              </w:rPr>
              <w:t xml:space="preserve">Whether </w:t>
            </w:r>
            <w:r w:rsidRPr="002544C5">
              <w:rPr>
                <w:lang w:val="en-US"/>
              </w:rPr>
              <w:t xml:space="preserve">these restrictions are </w:t>
            </w:r>
            <w:proofErr w:type="spellStart"/>
            <w:r w:rsidRPr="002544C5">
              <w:rPr>
                <w:lang w:val="en-US"/>
              </w:rPr>
              <w:t>signalled</w:t>
            </w:r>
            <w:proofErr w:type="spellEnd"/>
            <w:r w:rsidRPr="002544C5">
              <w:rPr>
                <w:lang w:val="en-US"/>
              </w:rPr>
              <w:t xml:space="preserve">, pre-configured, or computed at the UE (possibly based on </w:t>
            </w:r>
            <w:proofErr w:type="spellStart"/>
            <w:r w:rsidRPr="002544C5">
              <w:rPr>
                <w:lang w:val="en-US"/>
              </w:rPr>
              <w:t>signalled</w:t>
            </w:r>
            <w:proofErr w:type="spellEnd"/>
            <w:r w:rsidRPr="002544C5">
              <w:rPr>
                <w:lang w:val="en-US"/>
              </w:rPr>
              <w:t xml:space="preserve"> or pre-configured parameters) </w:t>
            </w:r>
            <w:r>
              <w:rPr>
                <w:lang w:val="en-US"/>
              </w:rPr>
              <w:t>will be decided during the normative phase</w:t>
            </w:r>
            <w:r w:rsidRPr="00004F02">
              <w:rPr>
                <w:lang w:val="en-US"/>
              </w:rPr>
              <w:t>.</w:t>
            </w:r>
          </w:p>
          <w:p w14:paraId="0EF0C6E5" w14:textId="77777777" w:rsidR="00A33F81" w:rsidRDefault="00A33F81" w:rsidP="00A33F81">
            <w:pPr>
              <w:pStyle w:val="B1"/>
            </w:pPr>
            <w:r>
              <w:t>-</w:t>
            </w:r>
            <w:r>
              <w:tab/>
            </w:r>
            <w:r w:rsidRPr="004833CC">
              <w:t xml:space="preserve">the network </w:t>
            </w:r>
            <w:r>
              <w:t xml:space="preserve">can optionally </w:t>
            </w:r>
            <w:r w:rsidRPr="00C86AD6">
              <w:t xml:space="preserve">put restrictions on the time when the UE can initiate </w:t>
            </w:r>
            <w:r>
              <w:t>the registration procedure upon</w:t>
            </w:r>
            <w:r w:rsidRPr="004833CC">
              <w:t xml:space="preserve"> returning to the PLMN previously with Disaster Condition</w:t>
            </w:r>
            <w:r>
              <w:t>;</w:t>
            </w:r>
          </w:p>
          <w:p w14:paraId="460AE94D" w14:textId="77777777" w:rsidR="00A33F81" w:rsidRDefault="00A33F81" w:rsidP="00A33F81">
            <w:pPr>
              <w:pStyle w:val="NO"/>
              <w:rPr>
                <w:lang w:val="en-US"/>
              </w:rPr>
            </w:pPr>
            <w:r w:rsidRPr="00A97959">
              <w:rPr>
                <w:lang w:val="en-US"/>
              </w:rPr>
              <w:t>NOTE:</w:t>
            </w:r>
            <w:r w:rsidRPr="00A97959">
              <w:rPr>
                <w:lang w:val="en-US"/>
              </w:rPr>
              <w:tab/>
            </w:r>
            <w:r>
              <w:rPr>
                <w:lang w:val="en-US"/>
              </w:rPr>
              <w:t xml:space="preserve">Whether </w:t>
            </w:r>
            <w:r w:rsidRPr="002544C5">
              <w:rPr>
                <w:lang w:val="en-US"/>
              </w:rPr>
              <w:t xml:space="preserve">these restrictions are </w:t>
            </w:r>
            <w:proofErr w:type="spellStart"/>
            <w:r w:rsidRPr="002544C5">
              <w:rPr>
                <w:lang w:val="en-US"/>
              </w:rPr>
              <w:t>signalled</w:t>
            </w:r>
            <w:proofErr w:type="spellEnd"/>
            <w:r w:rsidRPr="002544C5">
              <w:rPr>
                <w:lang w:val="en-US"/>
              </w:rPr>
              <w:t xml:space="preserve">, pre-configured, or computed at the UE (possibly based on </w:t>
            </w:r>
            <w:proofErr w:type="spellStart"/>
            <w:r w:rsidRPr="002544C5">
              <w:rPr>
                <w:lang w:val="en-US"/>
              </w:rPr>
              <w:t>signalled</w:t>
            </w:r>
            <w:proofErr w:type="spellEnd"/>
            <w:r w:rsidRPr="002544C5">
              <w:rPr>
                <w:lang w:val="en-US"/>
              </w:rPr>
              <w:t xml:space="preserve"> or pre-configured parameters) </w:t>
            </w:r>
            <w:r>
              <w:rPr>
                <w:lang w:val="en-US"/>
              </w:rPr>
              <w:t>will be decided during the normative phase</w:t>
            </w:r>
            <w:r w:rsidRPr="00004F02">
              <w:rPr>
                <w:lang w:val="en-US"/>
              </w:rPr>
              <w:t>.</w:t>
            </w:r>
          </w:p>
          <w:p w14:paraId="0D1CFD6C" w14:textId="05134370" w:rsidR="00B61574" w:rsidRDefault="00A33F81" w:rsidP="00A33F81">
            <w:pPr>
              <w:pStyle w:val="CRCoverPage"/>
              <w:spacing w:after="0"/>
              <w:ind w:left="100"/>
              <w:rPr>
                <w:noProof/>
              </w:rPr>
            </w:pPr>
            <w:r>
              <w:rPr>
                <w:noProof/>
              </w:rPr>
              <w:t>It is proposed to specify that the UE can be pre-configured or provisioned via NAS signalling with a disaster roaming wait range and a disaster return wait range.`</w:t>
            </w:r>
          </w:p>
          <w:p w14:paraId="4AB1CFBA" w14:textId="5376A730" w:rsidR="00277729" w:rsidRDefault="0080767C" w:rsidP="0080767C">
            <w:pPr>
              <w:pStyle w:val="CRCoverPage"/>
              <w:spacing w:after="0"/>
              <w:ind w:left="100"/>
              <w:rPr>
                <w:noProof/>
              </w:rPr>
            </w:pPr>
            <w:r>
              <w:rPr>
                <w:noProof/>
              </w:rPr>
              <w:t xml:space="preserve">The NAS protocol needs to be extended to enable the HPLMN or a VPLMN to </w:t>
            </w:r>
            <w:r w:rsidR="006233AD">
              <w:rPr>
                <w:noProof/>
              </w:rPr>
              <w:t>configure</w:t>
            </w:r>
            <w:r>
              <w:rPr>
                <w:noProof/>
              </w:rPr>
              <w:t xml:space="preserve"> </w:t>
            </w:r>
            <w:r w:rsidR="00910F5B">
              <w:rPr>
                <w:noProof/>
              </w:rPr>
              <w:t>a</w:t>
            </w:r>
            <w:r>
              <w:rPr>
                <w:noProof/>
              </w:rPr>
              <w:t xml:space="preserve"> </w:t>
            </w:r>
            <w:r w:rsidR="00A33F81">
              <w:rPr>
                <w:noProof/>
              </w:rPr>
              <w:t xml:space="preserve">disaster roaming wait range and a disaster return wait range </w:t>
            </w:r>
            <w:r>
              <w:rPr>
                <w:noProof/>
              </w:rPr>
              <w:t>on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35D1A566" w:rsidR="00ED1360" w:rsidRDefault="00ED1360" w:rsidP="00EE50A6">
            <w:pPr>
              <w:pStyle w:val="CRCoverPage"/>
              <w:numPr>
                <w:ilvl w:val="0"/>
                <w:numId w:val="1"/>
              </w:numPr>
              <w:spacing w:after="0"/>
              <w:rPr>
                <w:noProof/>
              </w:rPr>
            </w:pPr>
            <w:r>
              <w:rPr>
                <w:noProof/>
              </w:rPr>
              <w:t xml:space="preserve">Text was added to specify that the UE can be pre-configured with a </w:t>
            </w:r>
            <w:r w:rsidR="00D7764C">
              <w:rPr>
                <w:noProof/>
              </w:rPr>
              <w:t xml:space="preserve">disaster roaming wait range and/or a disaster return wait range </w:t>
            </w:r>
            <w:r>
              <w:rPr>
                <w:noProof/>
              </w:rPr>
              <w:t xml:space="preserve">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1D97D4AA" w:rsidR="008309CE" w:rsidRDefault="00ED1360" w:rsidP="00EE50A6">
            <w:pPr>
              <w:pStyle w:val="CRCoverPage"/>
              <w:numPr>
                <w:ilvl w:val="0"/>
                <w:numId w:val="1"/>
              </w:numPr>
              <w:spacing w:after="0"/>
              <w:rPr>
                <w:noProof/>
              </w:rPr>
            </w:pPr>
            <w:r>
              <w:rPr>
                <w:noProof/>
              </w:rPr>
              <w:t xml:space="preserve">The NAS prototcol was extended to enable the HPLMN or a VPLMN to update the </w:t>
            </w:r>
            <w:r w:rsidR="00D7764C">
              <w:rPr>
                <w:noProof/>
              </w:rPr>
              <w:t xml:space="preserve">disaster roaming wait range and/or the disaster return wait range </w:t>
            </w:r>
            <w:r>
              <w:rPr>
                <w:noProof/>
              </w:rPr>
              <w:t>stored in the ME</w:t>
            </w:r>
            <w:r w:rsidR="003A3D89">
              <w:rPr>
                <w:noProof/>
              </w:rPr>
              <w:t xml:space="preserve"> during a registration procedure</w:t>
            </w:r>
            <w:r w:rsidR="007C7652">
              <w:rPr>
                <w:noProof/>
              </w:rPr>
              <w:t>,</w:t>
            </w:r>
            <w:r w:rsidR="003A3D89">
              <w:rPr>
                <w:noProof/>
              </w:rPr>
              <w:t xml:space="preserve"> a UE configuration update procedure</w:t>
            </w:r>
            <w:r w:rsidR="00D7764C">
              <w:rPr>
                <w:noProof/>
              </w:rPr>
              <w:t>,</w:t>
            </w:r>
            <w:r w:rsidR="000B5B54">
              <w:rPr>
                <w:noProof/>
              </w:rPr>
              <w:t xml:space="preserve"> a UE parameters update procedure</w:t>
            </w:r>
            <w:r w:rsidR="00D7764C">
              <w:rPr>
                <w:noProof/>
              </w:rPr>
              <w:t xml:space="preserve">, </w:t>
            </w:r>
            <w:r w:rsidR="00D7764C">
              <w:rPr>
                <w:noProof/>
              </w:rPr>
              <w:lastRenderedPageBreak/>
              <w:t>a network-initiated de-registration procedure</w:t>
            </w:r>
            <w:r w:rsidR="00E6606B">
              <w:rPr>
                <w:noProof/>
              </w:rPr>
              <w:t xml:space="preserve"> or a service request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28D1686" w:rsidR="008309CE" w:rsidRDefault="00111B07" w:rsidP="007A270E">
            <w:pPr>
              <w:pStyle w:val="CRCoverPage"/>
              <w:spacing w:after="0"/>
              <w:ind w:left="100"/>
              <w:rPr>
                <w:noProof/>
              </w:rPr>
            </w:pPr>
            <w:r>
              <w:rPr>
                <w:noProof/>
              </w:rPr>
              <w:t xml:space="preserve">The </w:t>
            </w:r>
            <w:r w:rsidR="00A9531F">
              <w:rPr>
                <w:noProof/>
              </w:rPr>
              <w:t xml:space="preserve">UE cannot be configured with a </w:t>
            </w:r>
            <w:r w:rsidR="00E6606B">
              <w:rPr>
                <w:noProof/>
              </w:rPr>
              <w:t>disaster roaming wait range or a disaster return wait range, which prevents spreading out in time the registration of the dis</w:t>
            </w:r>
            <w:r w:rsidR="009A42A8">
              <w:rPr>
                <w:noProof/>
              </w:rPr>
              <w:t>aster inbound roamers when the</w:t>
            </w:r>
            <w:r w:rsidR="001B2C9E">
              <w:rPr>
                <w:noProof/>
              </w:rPr>
              <w:t>y select a PLMN for disaster roaming or return to the PLMN previously with disaster condition</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B1696B8" w:rsidR="001E41F3" w:rsidRDefault="003A3D89">
            <w:pPr>
              <w:pStyle w:val="CRCoverPage"/>
              <w:spacing w:after="0"/>
              <w:ind w:left="100"/>
              <w:rPr>
                <w:noProof/>
              </w:rPr>
            </w:pPr>
            <w:r>
              <w:rPr>
                <w:noProof/>
              </w:rPr>
              <w:t>4.</w:t>
            </w:r>
            <w:r w:rsidR="009A42A8">
              <w:rPr>
                <w:noProof/>
              </w:rPr>
              <w:t>XX</w:t>
            </w:r>
            <w:r>
              <w:rPr>
                <w:noProof/>
              </w:rPr>
              <w:t xml:space="preserve"> (New), </w:t>
            </w:r>
            <w:r w:rsidR="00AC27DD">
              <w:rPr>
                <w:noProof/>
              </w:rPr>
              <w:t xml:space="preserve">5.4.4.1, 5.4.4.2, 5.4.4.3, </w:t>
            </w:r>
            <w:r w:rsidR="00417DD9">
              <w:rPr>
                <w:noProof/>
              </w:rPr>
              <w:t>5.4.4.4</w:t>
            </w:r>
            <w:r w:rsidR="00170317">
              <w:rPr>
                <w:noProof/>
              </w:rPr>
              <w:t xml:space="preserve">, </w:t>
            </w:r>
            <w:r w:rsidR="00C60A38">
              <w:rPr>
                <w:noProof/>
              </w:rPr>
              <w:t xml:space="preserve">5.4.5.3.3, </w:t>
            </w:r>
            <w:r w:rsidR="00170317">
              <w:rPr>
                <w:noProof/>
              </w:rPr>
              <w:t>5.5.1.2.</w:t>
            </w:r>
            <w:r w:rsidR="002768E9">
              <w:rPr>
                <w:noProof/>
              </w:rPr>
              <w:t xml:space="preserve">4, </w:t>
            </w:r>
            <w:del w:id="1" w:author="Lena Chaponniere14" w:date="2021-08-23T23:24:00Z">
              <w:r w:rsidR="00D63F87" w:rsidDel="00CA2F66">
                <w:rPr>
                  <w:noProof/>
                </w:rPr>
                <w:delText>5.5.1.2.5,</w:delText>
              </w:r>
            </w:del>
            <w:r w:rsidR="00D63F87">
              <w:rPr>
                <w:noProof/>
              </w:rPr>
              <w:t xml:space="preserve"> </w:t>
            </w:r>
            <w:r w:rsidR="0010701C">
              <w:rPr>
                <w:noProof/>
              </w:rPr>
              <w:t>5.5.1.3.4</w:t>
            </w:r>
            <w:r w:rsidR="0064167A">
              <w:rPr>
                <w:noProof/>
              </w:rPr>
              <w:t xml:space="preserve">, </w:t>
            </w:r>
            <w:del w:id="2" w:author="Lena Chaponniere14" w:date="2021-08-23T23:25:00Z">
              <w:r w:rsidR="00E554A4" w:rsidDel="001E56C6">
                <w:rPr>
                  <w:noProof/>
                </w:rPr>
                <w:delText xml:space="preserve">5.5.1.3.5, </w:delText>
              </w:r>
            </w:del>
            <w:r w:rsidR="00E27BE9">
              <w:rPr>
                <w:noProof/>
              </w:rPr>
              <w:t xml:space="preserve">5.5.2.3.1, 5.5.2.3.2, </w:t>
            </w:r>
            <w:del w:id="3" w:author="Lena Chaponniere14" w:date="2021-08-23T23:30:00Z">
              <w:r w:rsidR="006F7AD4" w:rsidDel="00817B0D">
                <w:rPr>
                  <w:noProof/>
                </w:rPr>
                <w:delText>5.6.1.5,</w:delText>
              </w:r>
            </w:del>
            <w:del w:id="4" w:author="Lena Chaponniere14" w:date="2021-08-23T23:31:00Z">
              <w:r w:rsidR="006F7AD4" w:rsidDel="00817B0D">
                <w:rPr>
                  <w:noProof/>
                </w:rPr>
                <w:delText xml:space="preserve"> </w:delText>
              </w:r>
            </w:del>
            <w:r w:rsidR="0064167A">
              <w:rPr>
                <w:noProof/>
              </w:rPr>
              <w:t>8.2.7.1, 8.2.7.XX (New)</w:t>
            </w:r>
            <w:r w:rsidR="00367F94">
              <w:rPr>
                <w:noProof/>
              </w:rPr>
              <w:t>, 8.2.7.YY (New)</w:t>
            </w:r>
            <w:r w:rsidR="0064167A">
              <w:rPr>
                <w:noProof/>
              </w:rPr>
              <w:t xml:space="preserve">, </w:t>
            </w:r>
            <w:del w:id="5" w:author="Lena Chaponniere14" w:date="2021-08-23T23:41:00Z">
              <w:r w:rsidR="006E117A" w:rsidDel="00067339">
                <w:rPr>
                  <w:noProof/>
                </w:rPr>
                <w:delText xml:space="preserve">8.2.9.1, 8.2.9.XX (New), 8.2.9.YY (New), </w:delText>
              </w:r>
            </w:del>
            <w:r w:rsidR="00BB32E9">
              <w:rPr>
                <w:noProof/>
              </w:rPr>
              <w:t xml:space="preserve">8.2.14.1, 8.2.14.XX (New), </w:t>
            </w:r>
            <w:del w:id="6" w:author="Lena Chaponniere14" w:date="2021-08-23T23:41:00Z">
              <w:r w:rsidR="00C97C7E" w:rsidDel="00067339">
                <w:rPr>
                  <w:noProof/>
                </w:rPr>
                <w:delText xml:space="preserve">8.2.18.1, 8.2.18.XX (New), </w:delText>
              </w:r>
            </w:del>
            <w:r w:rsidR="0064167A">
              <w:rPr>
                <w:noProof/>
              </w:rPr>
              <w:t xml:space="preserve">8.2.19.1, 8.2.19.XX (New), </w:t>
            </w:r>
            <w:r w:rsidR="00367F94">
              <w:rPr>
                <w:noProof/>
              </w:rPr>
              <w:t>8.2.19.YY (New)</w:t>
            </w:r>
            <w:r w:rsidR="00A37020">
              <w:rPr>
                <w:noProof/>
              </w:rPr>
              <w:t xml:space="preserve">, </w:t>
            </w:r>
            <w:r w:rsidR="00367F94">
              <w:rPr>
                <w:noProof/>
              </w:rPr>
              <w:t xml:space="preserve">9.11.3.53A, </w:t>
            </w:r>
            <w:r w:rsidR="0064167A">
              <w:rPr>
                <w:noProof/>
              </w:rPr>
              <w:t>9.11.3.XX</w:t>
            </w:r>
            <w:r w:rsidR="00367F94">
              <w:rPr>
                <w:noProof/>
              </w:rPr>
              <w:t xml:space="preserve"> (New)</w:t>
            </w:r>
            <w:r w:rsidR="00365767">
              <w:rPr>
                <w:noProof/>
              </w:rPr>
              <w:t xml:space="preserve">, </w:t>
            </w:r>
            <w:del w:id="7" w:author="Lena Chaponniere14" w:date="2021-08-23T23:41:00Z">
              <w:r w:rsidR="00367F94" w:rsidDel="00FF3397">
                <w:rPr>
                  <w:noProof/>
                </w:rPr>
                <w:delText>9.11.3.YY (New)</w:delText>
              </w:r>
            </w:del>
            <w:r w:rsidR="00367F94">
              <w:rPr>
                <w:noProof/>
              </w:rPr>
              <w:t xml:space="preserve">, </w:t>
            </w:r>
            <w:r w:rsidR="00365767">
              <w:rPr>
                <w:noProof/>
              </w:rPr>
              <w:t>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B8BFE9B" w:rsidR="001E41F3" w:rsidRDefault="00DF7BDD">
            <w:pPr>
              <w:pStyle w:val="CRCoverPage"/>
              <w:spacing w:after="0"/>
              <w:jc w:val="center"/>
              <w:rPr>
                <w:b/>
                <w:caps/>
                <w:noProof/>
              </w:rPr>
            </w:pPr>
            <w:ins w:id="8" w:author="Lena Chaponniere13" w:date="2021-08-19T22:15: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4B357C0" w:rsidR="001E41F3" w:rsidRDefault="004E1669">
            <w:pPr>
              <w:pStyle w:val="CRCoverPage"/>
              <w:spacing w:after="0"/>
              <w:jc w:val="center"/>
              <w:rPr>
                <w:b/>
                <w:caps/>
                <w:noProof/>
              </w:rPr>
            </w:pPr>
            <w:del w:id="9" w:author="Lena Chaponniere13" w:date="2021-08-19T22:15:00Z">
              <w:r w:rsidDel="00DF7BDD">
                <w:rPr>
                  <w:b/>
                  <w:caps/>
                  <w:noProof/>
                </w:rPr>
                <w:delText>X</w:delText>
              </w:r>
            </w:del>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2D87253" w:rsidR="001E41F3" w:rsidRDefault="00145D43">
            <w:pPr>
              <w:pStyle w:val="CRCoverPage"/>
              <w:spacing w:after="0"/>
              <w:ind w:left="99"/>
              <w:rPr>
                <w:noProof/>
              </w:rPr>
            </w:pPr>
            <w:r>
              <w:rPr>
                <w:noProof/>
              </w:rPr>
              <w:t>TS</w:t>
            </w:r>
            <w:ins w:id="10" w:author="Lena Chaponniere13" w:date="2021-08-19T22:15:00Z">
              <w:r w:rsidR="00DF7BDD">
                <w:rPr>
                  <w:noProof/>
                </w:rPr>
                <w:t xml:space="preserve"> 23.501</w:t>
              </w:r>
            </w:ins>
            <w:del w:id="11" w:author="Lena Chaponniere13" w:date="2021-08-19T22:15:00Z">
              <w:r w:rsidDel="00DF7BDD">
                <w:rPr>
                  <w:noProof/>
                </w:rPr>
                <w:delText>/TR ...</w:delText>
              </w:r>
            </w:del>
            <w:r>
              <w:rPr>
                <w:noProof/>
              </w:rPr>
              <w:t xml:space="preserve"> CR </w:t>
            </w:r>
            <w:ins w:id="12" w:author="Lena Chaponniere13" w:date="2021-08-19T22:15:00Z">
              <w:r w:rsidR="00DF7BDD">
                <w:rPr>
                  <w:noProof/>
                </w:rPr>
                <w:t>3019</w:t>
              </w:r>
            </w:ins>
            <w:del w:id="13" w:author="Lena Chaponniere13" w:date="2021-08-19T22:15:00Z">
              <w:r w:rsidDel="00DF7BDD">
                <w:rPr>
                  <w:noProof/>
                </w:rPr>
                <w:delText>...</w:delText>
              </w:r>
            </w:del>
            <w:ins w:id="14" w:author="Lena Chaponniere14" w:date="2021-08-23T23:18:00Z">
              <w:r w:rsidR="0040495D">
                <w:rPr>
                  <w:noProof/>
                </w:rPr>
                <w:t>, TS 23.502 CR 2990</w:t>
              </w:r>
            </w:ins>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13A5B65B" w:rsidR="001E41F3" w:rsidRDefault="009A42A8">
            <w:pPr>
              <w:pStyle w:val="CRCoverPage"/>
              <w:spacing w:after="0"/>
              <w:ind w:left="100"/>
              <w:rPr>
                <w:noProof/>
              </w:rPr>
            </w:pPr>
            <w:r>
              <w:rPr>
                <w:noProof/>
              </w:rPr>
              <w:t xml:space="preserve">This CR adds text into new subclause 4.XX which is created by CR </w:t>
            </w:r>
            <w:r w:rsidR="009275F0">
              <w:rPr>
                <w:noProof/>
              </w:rPr>
              <w:t>3437</w:t>
            </w:r>
            <w:r w:rsidR="00D8226D">
              <w:rPr>
                <w:noProof/>
              </w:rPr>
              <w:t xml:space="preserve"> to TS 24.501</w:t>
            </w:r>
            <w:r>
              <w:rPr>
                <w:noProof/>
              </w:rPr>
              <w:t>.</w:t>
            </w: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64685138"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4F81F2FC" w14:textId="15E9BF6F" w:rsidR="00E316DA" w:rsidRPr="00C607F7" w:rsidRDefault="00E316DA" w:rsidP="00E316DA">
      <w:pPr>
        <w:pStyle w:val="Heading2"/>
        <w:rPr>
          <w:ins w:id="15" w:author="Lena Chaponniere11" w:date="2021-07-30T10:39:00Z"/>
        </w:rPr>
      </w:pPr>
      <w:bookmarkStart w:id="16" w:name="_Toc45286573"/>
      <w:bookmarkStart w:id="17" w:name="_Toc51947840"/>
      <w:bookmarkStart w:id="18" w:name="_Toc51948932"/>
      <w:bookmarkStart w:id="19" w:name="_Toc76118724"/>
      <w:ins w:id="20" w:author="Lena Chaponniere11" w:date="2021-07-30T10:39:00Z">
        <w:r>
          <w:t>4.xx</w:t>
        </w:r>
        <w:r w:rsidRPr="00C607F7">
          <w:tab/>
        </w:r>
        <w:r>
          <w:t>Minimization of service interruption</w:t>
        </w:r>
        <w:bookmarkEnd w:id="16"/>
        <w:bookmarkEnd w:id="17"/>
        <w:bookmarkEnd w:id="18"/>
        <w:bookmarkEnd w:id="19"/>
      </w:ins>
    </w:p>
    <w:p w14:paraId="33B60419" w14:textId="0BD5A38A" w:rsidR="00E316DA" w:rsidRDefault="00E316DA" w:rsidP="00E316DA">
      <w:pPr>
        <w:rPr>
          <w:ins w:id="21" w:author="Lena Chaponniere11" w:date="2021-07-30T10:39:00Z"/>
        </w:rPr>
      </w:pPr>
      <w:ins w:id="22" w:author="Lena Chaponniere11" w:date="2021-07-30T10:40:00Z">
        <w:r>
          <w:t xml:space="preserve">If the UE supports MINT, </w:t>
        </w:r>
      </w:ins>
      <w:ins w:id="23" w:author="Lena Chaponniere11" w:date="2021-07-30T23:40:00Z">
        <w:r w:rsidR="005D33FA">
          <w:t>t</w:t>
        </w:r>
      </w:ins>
      <w:ins w:id="24" w:author="Lena Chaponniere11" w:date="2021-07-30T10:39:00Z">
        <w:r w:rsidRPr="00A252E7">
          <w:t xml:space="preserve">he </w:t>
        </w:r>
      </w:ins>
      <w:ins w:id="25" w:author="Lena Chaponniere11" w:date="2021-08-03T02:24:00Z">
        <w:r w:rsidR="00EB0C59">
          <w:t>disaster roaming wait range</w:t>
        </w:r>
      </w:ins>
      <w:ins w:id="26" w:author="Lena Chaponniere11" w:date="2021-07-30T10:39:00Z">
        <w:r>
          <w:t xml:space="preserve"> provisioned by the network</w:t>
        </w:r>
        <w:r w:rsidRPr="00A252E7">
          <w:t xml:space="preserve">, if available, </w:t>
        </w:r>
        <w:r>
          <w:t>is</w:t>
        </w:r>
        <w:r w:rsidRPr="00A252E7">
          <w:t xml:space="preserve"> stored in the non-volatile memory in the ME as specified in annex</w:t>
        </w:r>
        <w:r>
          <w:t> </w:t>
        </w:r>
        <w:r w:rsidRPr="00A252E7">
          <w:t xml:space="preserve">C. </w:t>
        </w:r>
        <w:r>
          <w:t xml:space="preserve">The </w:t>
        </w:r>
      </w:ins>
      <w:ins w:id="27" w:author="Lena Chaponniere11" w:date="2021-08-03T02:25:00Z">
        <w:r w:rsidR="00EB0C59">
          <w:t>disaster roaming wait range</w:t>
        </w:r>
      </w:ins>
      <w:ins w:id="28" w:author="Lena Chaponniere11" w:date="2021-07-30T10:39:00Z">
        <w:r>
          <w:t xml:space="preserve"> stored in the ME is kept when the UE enters 5GMM-DEREGISTERED state. Annex C specifies </w:t>
        </w:r>
      </w:ins>
      <w:ins w:id="29" w:author="Lena Chaponniere11" w:date="2021-08-03T02:25:00Z">
        <w:r w:rsidR="00EB0C59">
          <w:t xml:space="preserve">the </w:t>
        </w:r>
      </w:ins>
      <w:ins w:id="30" w:author="Lena Chaponniere11" w:date="2021-07-30T10:39:00Z">
        <w:r>
          <w:t>condition</w:t>
        </w:r>
      </w:ins>
      <w:ins w:id="31" w:author="Lena Chaponniere11" w:date="2021-08-03T02:25:00Z">
        <w:r w:rsidR="00EB0C59">
          <w:t>s</w:t>
        </w:r>
      </w:ins>
      <w:ins w:id="32" w:author="Lena Chaponniere11" w:date="2021-07-30T10:39:00Z">
        <w:r>
          <w:t xml:space="preserve"> under which the </w:t>
        </w:r>
      </w:ins>
      <w:ins w:id="33" w:author="Lena Chaponniere11" w:date="2021-08-03T02:25:00Z">
        <w:r w:rsidR="00EB0C59">
          <w:t>disaster roaming wait range</w:t>
        </w:r>
      </w:ins>
      <w:ins w:id="34" w:author="Lena Chaponniere11" w:date="2021-07-30T10:39:00Z">
        <w:r>
          <w:t xml:space="preserve"> stored in the ME is deleted. Additionally, when a USIM is inserted, if:</w:t>
        </w:r>
      </w:ins>
    </w:p>
    <w:p w14:paraId="68C7FEFB" w14:textId="164A7B33" w:rsidR="00E316DA" w:rsidRDefault="00E316DA" w:rsidP="00E316DA">
      <w:pPr>
        <w:pStyle w:val="B1"/>
        <w:rPr>
          <w:ins w:id="35" w:author="Lena Chaponniere11" w:date="2021-07-30T10:39:00Z"/>
        </w:rPr>
      </w:pPr>
      <w:ins w:id="36" w:author="Lena Chaponniere11" w:date="2021-07-30T10:39:00Z">
        <w:r>
          <w:t>-</w:t>
        </w:r>
        <w:r>
          <w:tab/>
          <w:t xml:space="preserve">no </w:t>
        </w:r>
      </w:ins>
      <w:ins w:id="37" w:author="Lena Chaponniere11" w:date="2021-08-03T02:25:00Z">
        <w:r w:rsidR="00EB0C59">
          <w:t xml:space="preserve">disaster roaming wait range </w:t>
        </w:r>
      </w:ins>
      <w:ins w:id="38" w:author="Lena Chaponniere11" w:date="2021-07-30T10:39:00Z">
        <w:r>
          <w:t xml:space="preserve">is stored </w:t>
        </w:r>
        <w:r w:rsidRPr="00686772">
          <w:t>in the non-volatile memory of the ME</w:t>
        </w:r>
        <w:r>
          <w:t>; or</w:t>
        </w:r>
      </w:ins>
    </w:p>
    <w:p w14:paraId="5B8DE376" w14:textId="34F85292" w:rsidR="00E316DA" w:rsidRDefault="00E316DA" w:rsidP="00E316DA">
      <w:pPr>
        <w:pStyle w:val="B1"/>
        <w:rPr>
          <w:ins w:id="39" w:author="Lena Chaponniere11" w:date="2021-07-30T10:39:00Z"/>
        </w:rPr>
      </w:pPr>
      <w:ins w:id="40" w:author="Lena Chaponniere11" w:date="2021-07-30T10:39:00Z">
        <w:r>
          <w:t>-</w:t>
        </w:r>
        <w:r>
          <w:tab/>
        </w:r>
        <w:r w:rsidRPr="00913BB3">
          <w:t xml:space="preserve">the SUPI </w:t>
        </w:r>
        <w:r>
          <w:t xml:space="preserve">from the USIM </w:t>
        </w:r>
        <w:r w:rsidRPr="00B76434">
          <w:t xml:space="preserve">does not match the SUPI stored </w:t>
        </w:r>
        <w:r>
          <w:t xml:space="preserve">together with the </w:t>
        </w:r>
      </w:ins>
      <w:ins w:id="41" w:author="Lena Chaponniere11" w:date="2021-08-03T02:25:00Z">
        <w:r w:rsidR="00EB0C59">
          <w:t xml:space="preserve">disaster roaming wait range </w:t>
        </w:r>
      </w:ins>
      <w:ins w:id="42" w:author="Lena Chaponniere11" w:date="2021-07-30T10:39:00Z">
        <w:r w:rsidRPr="00686772">
          <w:t>in the non-volatile memory of the ME</w:t>
        </w:r>
        <w:r>
          <w:t>;</w:t>
        </w:r>
      </w:ins>
    </w:p>
    <w:p w14:paraId="6D5BFE81" w14:textId="6A35D71E" w:rsidR="00E316DA" w:rsidRDefault="00E316DA" w:rsidP="00E316DA">
      <w:pPr>
        <w:rPr>
          <w:ins w:id="43" w:author="Lena Chaponniere11" w:date="2021-07-30T10:39:00Z"/>
        </w:rPr>
      </w:pPr>
      <w:bookmarkStart w:id="44" w:name="_Toc20232472"/>
      <w:bookmarkStart w:id="45" w:name="_Toc27746558"/>
      <w:ins w:id="46" w:author="Lena Chaponniere11" w:date="2021-07-30T10:39:00Z">
        <w:r>
          <w:t xml:space="preserve">and the UE has a </w:t>
        </w:r>
      </w:ins>
      <w:ins w:id="47" w:author="Lena Chaponniere11" w:date="2021-08-03T02:25:00Z">
        <w:r w:rsidR="00EB0C59">
          <w:t xml:space="preserve">disaster roaming wait range </w:t>
        </w:r>
      </w:ins>
      <w:ins w:id="48" w:author="Lena Chaponniere11" w:date="2021-07-30T10:39:00Z">
        <w:r>
          <w:t>stored in the USIM (</w:t>
        </w:r>
        <w:r>
          <w:rPr>
            <w:rFonts w:eastAsia="MS Mincho"/>
            <w:lang w:eastAsia="ja-JP"/>
          </w:rPr>
          <w:t>see 3GPP TS 31.102 [22]),</w:t>
        </w:r>
        <w:r>
          <w:t xml:space="preserve"> the UE shall store the</w:t>
        </w:r>
      </w:ins>
      <w:ins w:id="49" w:author="Lena Chaponniere11" w:date="2021-08-03T02:29:00Z">
        <w:r w:rsidR="00AF00B6">
          <w:t xml:space="preserve"> </w:t>
        </w:r>
      </w:ins>
      <w:ins w:id="50" w:author="Lena Chaponniere11" w:date="2021-08-03T02:26:00Z">
        <w:r w:rsidR="00EB0C59">
          <w:t xml:space="preserve">disaster roaming wait range </w:t>
        </w:r>
      </w:ins>
      <w:ins w:id="51" w:author="Lena Chaponniere11" w:date="2021-07-30T10:39:00Z">
        <w:r>
          <w:t>from the USIM into the ME, as specified in annex C.</w:t>
        </w:r>
      </w:ins>
    </w:p>
    <w:p w14:paraId="7D3F967E" w14:textId="729CA015" w:rsidR="00E316DA" w:rsidRPr="005C18E4" w:rsidRDefault="00E316DA" w:rsidP="00E316DA">
      <w:pPr>
        <w:pStyle w:val="EditorsNote"/>
        <w:rPr>
          <w:ins w:id="52" w:author="Lena Chaponniere11" w:date="2021-07-30T10:39:00Z"/>
        </w:rPr>
      </w:pPr>
      <w:ins w:id="53" w:author="Lena Chaponniere11" w:date="2021-07-30T10:39:00Z">
        <w:r w:rsidRPr="005C18E4">
          <w:t xml:space="preserve">Editor's note (WI </w:t>
        </w:r>
      </w:ins>
      <w:ins w:id="54" w:author="Lena Chaponniere11" w:date="2021-08-11T12:40:00Z">
        <w:r w:rsidR="00B87761">
          <w:t>MINT</w:t>
        </w:r>
      </w:ins>
      <w:ins w:id="55" w:author="Lena Chaponniere11" w:date="2021-07-30T10:39:00Z">
        <w:r w:rsidRPr="005C18E4">
          <w:t>, CR#</w:t>
        </w:r>
      </w:ins>
      <w:ins w:id="56" w:author="Lena Chaponniere11" w:date="2021-08-11T12:57:00Z">
        <w:r w:rsidR="00027990">
          <w:t>3442</w:t>
        </w:r>
      </w:ins>
      <w:ins w:id="57" w:author="Lena Chaponniere11" w:date="2021-07-30T10:39:00Z">
        <w:r w:rsidRPr="005C18E4">
          <w:t>):</w:t>
        </w:r>
        <w:r w:rsidRPr="005C18E4">
          <w:tab/>
        </w:r>
      </w:ins>
      <w:ins w:id="58" w:author="Lena Chaponniere11" w:date="2021-07-30T23:43:00Z">
        <w:r w:rsidR="00ED1360">
          <w:t>The</w:t>
        </w:r>
      </w:ins>
      <w:ins w:id="59" w:author="Lena Chaponniere11" w:date="2021-07-30T10:39:00Z">
        <w:r w:rsidRPr="005C18E4">
          <w:t xml:space="preserve"> encoding of the </w:t>
        </w:r>
      </w:ins>
      <w:ins w:id="60" w:author="Lena Chaponniere11" w:date="2021-08-03T02:27:00Z">
        <w:r w:rsidR="00DD6544">
          <w:t xml:space="preserve">disaster roaming wait range in the USIM </w:t>
        </w:r>
      </w:ins>
      <w:ins w:id="61" w:author="Lena Chaponniere11" w:date="2021-07-30T23:44:00Z">
        <w:r w:rsidR="00ED1360">
          <w:t>needs to be specified</w:t>
        </w:r>
      </w:ins>
      <w:ins w:id="62" w:author="Lena Chaponniere11" w:date="2021-07-30T10:39:00Z">
        <w:r w:rsidRPr="005C18E4">
          <w:t xml:space="preserve"> by CT6.</w:t>
        </w:r>
      </w:ins>
    </w:p>
    <w:bookmarkEnd w:id="44"/>
    <w:bookmarkEnd w:id="45"/>
    <w:p w14:paraId="37E04F6F" w14:textId="77777777" w:rsidR="00204658" w:rsidRDefault="00AF00B6" w:rsidP="00AF00B6">
      <w:pPr>
        <w:rPr>
          <w:ins w:id="63" w:author="Lena Chaponniere14" w:date="2021-08-25T13:10:00Z"/>
        </w:rPr>
      </w:pPr>
      <w:ins w:id="64" w:author="Lena Chaponniere11" w:date="2021-08-03T02:28:00Z">
        <w:r>
          <w:t>If the UE supports MINT, t</w:t>
        </w:r>
        <w:r w:rsidRPr="00A252E7">
          <w:t xml:space="preserve">he </w:t>
        </w:r>
        <w:r>
          <w:t>disaster return wait range provisioned by the network</w:t>
        </w:r>
        <w:r w:rsidRPr="00A252E7">
          <w:t xml:space="preserve">, if available, </w:t>
        </w:r>
        <w:r>
          <w:t>is</w:t>
        </w:r>
        <w:r w:rsidRPr="00A252E7">
          <w:t xml:space="preserve"> stored in the non-volatile memory in the ME as specified in annex</w:t>
        </w:r>
        <w:r>
          <w:t> </w:t>
        </w:r>
        <w:r w:rsidRPr="00A252E7">
          <w:t xml:space="preserve">C. </w:t>
        </w:r>
        <w:r>
          <w:t xml:space="preserve">The disaster return wait range stored in the ME is kept when the UE enters 5GMM-DEREGISTERED state. Annex C specifies the conditions under which the disaster </w:t>
        </w:r>
      </w:ins>
      <w:ins w:id="65" w:author="Lena Chaponniere11" w:date="2021-08-03T02:29:00Z">
        <w:r>
          <w:t>return</w:t>
        </w:r>
      </w:ins>
      <w:ins w:id="66" w:author="Lena Chaponniere11" w:date="2021-08-03T02:28:00Z">
        <w:r>
          <w:t xml:space="preserve"> wait range stored in the ME is deleted. Additionally</w:t>
        </w:r>
      </w:ins>
      <w:ins w:id="67" w:author="Lena Chaponniere14" w:date="2021-08-25T13:10:00Z">
        <w:r w:rsidR="00204658">
          <w:t>:</w:t>
        </w:r>
      </w:ins>
    </w:p>
    <w:p w14:paraId="369B09EF" w14:textId="65F55042" w:rsidR="00AF00B6" w:rsidRDefault="00204658" w:rsidP="00204658">
      <w:pPr>
        <w:pStyle w:val="B1"/>
        <w:rPr>
          <w:ins w:id="68" w:author="Lena Chaponniere11" w:date="2021-08-03T02:28:00Z"/>
        </w:rPr>
        <w:pPrChange w:id="69" w:author="Lena Chaponniere14" w:date="2021-08-25T13:10:00Z">
          <w:pPr/>
        </w:pPrChange>
      </w:pPr>
      <w:ins w:id="70" w:author="Lena Chaponniere14" w:date="2021-08-25T13:10:00Z">
        <w:r>
          <w:t>a)</w:t>
        </w:r>
        <w:r>
          <w:tab/>
        </w:r>
      </w:ins>
      <w:ins w:id="71" w:author="Lena Chaponniere11" w:date="2021-08-03T02:28:00Z">
        <w:r w:rsidR="00AF00B6">
          <w:t>when a USIM is inserted, if:</w:t>
        </w:r>
      </w:ins>
    </w:p>
    <w:p w14:paraId="74D8E95E" w14:textId="3D7DF036" w:rsidR="00AF00B6" w:rsidRDefault="00204658" w:rsidP="00204658">
      <w:pPr>
        <w:pStyle w:val="B2"/>
        <w:rPr>
          <w:ins w:id="72" w:author="Lena Chaponniere11" w:date="2021-08-03T02:28:00Z"/>
        </w:rPr>
        <w:pPrChange w:id="73" w:author="Lena Chaponniere14" w:date="2021-08-25T13:10:00Z">
          <w:pPr>
            <w:pStyle w:val="B1"/>
          </w:pPr>
        </w:pPrChange>
      </w:pPr>
      <w:ins w:id="74" w:author="Lena Chaponniere14" w:date="2021-08-25T13:10:00Z">
        <w:r>
          <w:t>1)</w:t>
        </w:r>
      </w:ins>
      <w:ins w:id="75" w:author="Lena Chaponniere11" w:date="2021-08-03T02:28:00Z">
        <w:r w:rsidR="00AF00B6">
          <w:tab/>
          <w:t xml:space="preserve">no disaster </w:t>
        </w:r>
      </w:ins>
      <w:ins w:id="76" w:author="Lena Chaponniere11" w:date="2021-08-03T02:29:00Z">
        <w:r w:rsidR="00AF00B6">
          <w:t>return</w:t>
        </w:r>
      </w:ins>
      <w:ins w:id="77" w:author="Lena Chaponniere11" w:date="2021-08-03T02:28:00Z">
        <w:r w:rsidR="00AF00B6">
          <w:t xml:space="preserve"> wait range is stored </w:t>
        </w:r>
        <w:r w:rsidR="00AF00B6" w:rsidRPr="00686772">
          <w:t>in the non-volatile memory of the ME</w:t>
        </w:r>
        <w:r w:rsidR="00AF00B6">
          <w:t>; or</w:t>
        </w:r>
      </w:ins>
    </w:p>
    <w:p w14:paraId="407DA94B" w14:textId="6F039513" w:rsidR="00AF00B6" w:rsidRDefault="00204658" w:rsidP="00204658">
      <w:pPr>
        <w:pStyle w:val="B2"/>
        <w:rPr>
          <w:ins w:id="78" w:author="Lena Chaponniere11" w:date="2021-08-03T02:28:00Z"/>
        </w:rPr>
        <w:pPrChange w:id="79" w:author="Lena Chaponniere14" w:date="2021-08-25T13:10:00Z">
          <w:pPr>
            <w:pStyle w:val="B1"/>
          </w:pPr>
        </w:pPrChange>
      </w:pPr>
      <w:ins w:id="80" w:author="Lena Chaponniere14" w:date="2021-08-25T13:10:00Z">
        <w:r>
          <w:t>2)</w:t>
        </w:r>
      </w:ins>
      <w:ins w:id="81" w:author="Lena Chaponniere11" w:date="2021-08-03T02:28:00Z">
        <w:r w:rsidR="00AF00B6">
          <w:tab/>
        </w:r>
        <w:r w:rsidR="00AF00B6" w:rsidRPr="00913BB3">
          <w:t xml:space="preserve">the SUPI </w:t>
        </w:r>
        <w:r w:rsidR="00AF00B6">
          <w:t xml:space="preserve">from the USIM </w:t>
        </w:r>
        <w:r w:rsidR="00AF00B6" w:rsidRPr="00B76434">
          <w:t xml:space="preserve">does not match the SUPI stored </w:t>
        </w:r>
        <w:r w:rsidR="00AF00B6">
          <w:t xml:space="preserve">together with the disaster </w:t>
        </w:r>
      </w:ins>
      <w:ins w:id="82" w:author="Lena Chaponniere11" w:date="2021-08-03T02:29:00Z">
        <w:r w:rsidR="00AF00B6">
          <w:t>return</w:t>
        </w:r>
      </w:ins>
      <w:ins w:id="83" w:author="Lena Chaponniere11" w:date="2021-08-03T02:28:00Z">
        <w:r w:rsidR="00AF00B6">
          <w:t xml:space="preserve"> wait range </w:t>
        </w:r>
        <w:r w:rsidR="00AF00B6" w:rsidRPr="00686772">
          <w:t>in the non-volatile memory of the ME</w:t>
        </w:r>
        <w:r w:rsidR="00AF00B6">
          <w:t>;</w:t>
        </w:r>
      </w:ins>
    </w:p>
    <w:p w14:paraId="2FD47CB0" w14:textId="2C64B39F" w:rsidR="00AF00B6" w:rsidRDefault="002858A2" w:rsidP="002858A2">
      <w:pPr>
        <w:pStyle w:val="B1"/>
        <w:rPr>
          <w:ins w:id="84" w:author="Lena Chaponniere11" w:date="2021-08-03T02:28:00Z"/>
        </w:rPr>
        <w:pPrChange w:id="85" w:author="Lena Chaponniere14" w:date="2021-08-25T13:11:00Z">
          <w:pPr/>
        </w:pPrChange>
      </w:pPr>
      <w:ins w:id="86" w:author="Lena Chaponniere14" w:date="2021-08-25T13:11:00Z">
        <w:r>
          <w:tab/>
        </w:r>
      </w:ins>
      <w:ins w:id="87" w:author="Lena Chaponniere11" w:date="2021-08-03T02:28:00Z">
        <w:r w:rsidR="00AF00B6">
          <w:t xml:space="preserve">and the UE has a disaster </w:t>
        </w:r>
      </w:ins>
      <w:ins w:id="88" w:author="Lena Chaponniere11" w:date="2021-08-03T02:29:00Z">
        <w:r w:rsidR="00AF00B6">
          <w:t>return</w:t>
        </w:r>
      </w:ins>
      <w:ins w:id="89" w:author="Lena Chaponniere11" w:date="2021-08-03T02:28:00Z">
        <w:r w:rsidR="00AF00B6">
          <w:t xml:space="preserve"> wait range stored in the USIM (</w:t>
        </w:r>
        <w:r w:rsidR="00AF00B6">
          <w:rPr>
            <w:rFonts w:eastAsia="MS Mincho"/>
            <w:lang w:eastAsia="ja-JP"/>
          </w:rPr>
          <w:t>see 3GPP TS 31.102 [22]),</w:t>
        </w:r>
        <w:r w:rsidR="00AF00B6">
          <w:t xml:space="preserve"> the UE shall store the</w:t>
        </w:r>
      </w:ins>
      <w:ins w:id="90" w:author="Lena Chaponniere11" w:date="2021-08-03T02:29:00Z">
        <w:r w:rsidR="00AF00B6">
          <w:t xml:space="preserve"> </w:t>
        </w:r>
      </w:ins>
      <w:ins w:id="91" w:author="Lena Chaponniere11" w:date="2021-08-03T02:28:00Z">
        <w:r w:rsidR="00AF00B6">
          <w:t xml:space="preserve">disaster </w:t>
        </w:r>
      </w:ins>
      <w:ins w:id="92" w:author="Lena Chaponniere11" w:date="2021-08-03T02:29:00Z">
        <w:r w:rsidR="00AF00B6">
          <w:t>return</w:t>
        </w:r>
      </w:ins>
      <w:ins w:id="93" w:author="Lena Chaponniere11" w:date="2021-08-03T02:28:00Z">
        <w:r w:rsidR="00AF00B6">
          <w:t xml:space="preserve"> wait range from the USIM into the ME, as specified in annex C</w:t>
        </w:r>
      </w:ins>
      <w:ins w:id="94" w:author="Lena Chaponniere14" w:date="2021-08-25T13:11:00Z">
        <w:r>
          <w:t>; and</w:t>
        </w:r>
      </w:ins>
    </w:p>
    <w:p w14:paraId="78FA82B7" w14:textId="51E81389" w:rsidR="00BB0383" w:rsidRDefault="00BB0383" w:rsidP="00BB0383">
      <w:pPr>
        <w:pStyle w:val="B1"/>
        <w:rPr>
          <w:ins w:id="95" w:author="Lena Chaponniere14" w:date="2021-08-25T13:12:00Z"/>
        </w:rPr>
      </w:pPr>
      <w:ins w:id="96" w:author="Lena Chaponniere14" w:date="2021-08-25T13:12:00Z">
        <w:r w:rsidRPr="005F2152">
          <w:rPr>
            <w:highlight w:val="yellow"/>
          </w:rPr>
          <w:t>b)</w:t>
        </w:r>
        <w:r w:rsidRPr="005F2152">
          <w:rPr>
            <w:highlight w:val="yellow"/>
          </w:rPr>
          <w:tab/>
          <w:t xml:space="preserve">when the UE receives a USAT REFRESH command indicating that the </w:t>
        </w:r>
        <w:r>
          <w:rPr>
            <w:highlight w:val="yellow"/>
          </w:rPr>
          <w:t>disaster roaming wait range</w:t>
        </w:r>
        <w:r w:rsidR="00D60490">
          <w:rPr>
            <w:highlight w:val="yellow"/>
          </w:rPr>
          <w:t xml:space="preserve"> stored in the USIM</w:t>
        </w:r>
        <w:r w:rsidRPr="005F2152">
          <w:rPr>
            <w:highlight w:val="yellow"/>
          </w:rPr>
          <w:t xml:space="preserve"> has been updated, the UE shall store the "list of PLMN(s) to be used in disaster condition" from the USIM into the ME, as specified in annex C.</w:t>
        </w:r>
      </w:ins>
    </w:p>
    <w:p w14:paraId="05C028A2" w14:textId="7B178177" w:rsidR="00AF00B6" w:rsidRPr="005C18E4" w:rsidRDefault="00AF00B6" w:rsidP="00AF00B6">
      <w:pPr>
        <w:pStyle w:val="EditorsNote"/>
        <w:rPr>
          <w:ins w:id="97" w:author="Lena Chaponniere11" w:date="2021-08-03T02:28:00Z"/>
        </w:rPr>
      </w:pPr>
      <w:ins w:id="98" w:author="Lena Chaponniere11" w:date="2021-08-03T02:28:00Z">
        <w:r w:rsidRPr="005C18E4">
          <w:t xml:space="preserve">Editor's note (WI </w:t>
        </w:r>
      </w:ins>
      <w:ins w:id="99" w:author="Lena Chaponniere11" w:date="2021-08-11T12:40:00Z">
        <w:r w:rsidR="00B87761">
          <w:t>MINT</w:t>
        </w:r>
      </w:ins>
      <w:ins w:id="100" w:author="Lena Chaponniere11" w:date="2021-08-03T02:28:00Z">
        <w:r w:rsidRPr="005C18E4">
          <w:t>, CR#</w:t>
        </w:r>
      </w:ins>
      <w:ins w:id="101" w:author="Lena Chaponniere11" w:date="2021-08-11T12:57:00Z">
        <w:r w:rsidR="00027990">
          <w:t>3442</w:t>
        </w:r>
      </w:ins>
      <w:ins w:id="102" w:author="Lena Chaponniere11" w:date="2021-08-03T02:28:00Z">
        <w:r w:rsidRPr="005C18E4">
          <w:t>):</w:t>
        </w:r>
        <w:r w:rsidRPr="005C18E4">
          <w:tab/>
        </w:r>
        <w:r>
          <w:t>The</w:t>
        </w:r>
        <w:r w:rsidRPr="005C18E4">
          <w:t xml:space="preserve"> encoding of the </w:t>
        </w:r>
        <w:r>
          <w:t xml:space="preserve">disaster </w:t>
        </w:r>
      </w:ins>
      <w:ins w:id="103" w:author="Lena Chaponniere11" w:date="2021-08-03T02:29:00Z">
        <w:r>
          <w:t>return</w:t>
        </w:r>
      </w:ins>
      <w:ins w:id="104" w:author="Lena Chaponniere11" w:date="2021-08-03T02:28:00Z">
        <w:r>
          <w:t xml:space="preserve"> wait range in the USIM needs to be specified</w:t>
        </w:r>
        <w:r w:rsidRPr="005C18E4">
          <w:t xml:space="preserve"> by CT6.</w:t>
        </w:r>
      </w:ins>
    </w:p>
    <w:p w14:paraId="76E5C074" w14:textId="6715092A" w:rsidR="00F26DB6" w:rsidRDefault="00F26DB6" w:rsidP="00F62BEA">
      <w:pPr>
        <w:jc w:val="center"/>
        <w:rPr>
          <w:noProof/>
        </w:rPr>
      </w:pPr>
    </w:p>
    <w:p w14:paraId="359C5EC3" w14:textId="77777777" w:rsidR="00F26DB6" w:rsidRDefault="00F26DB6" w:rsidP="00F62BEA">
      <w:pPr>
        <w:jc w:val="center"/>
        <w:rPr>
          <w:noProof/>
        </w:rPr>
      </w:pPr>
    </w:p>
    <w:p w14:paraId="5F584CC1" w14:textId="6E2895E7"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64A1DD7" w14:textId="77777777" w:rsidR="0061407D" w:rsidRDefault="0061407D" w:rsidP="0061407D">
      <w:pPr>
        <w:pStyle w:val="Heading4"/>
      </w:pPr>
      <w:bookmarkStart w:id="105" w:name="_Toc20232645"/>
      <w:bookmarkStart w:id="106" w:name="_Toc27746738"/>
      <w:bookmarkStart w:id="107" w:name="_Toc36212920"/>
      <w:bookmarkStart w:id="108" w:name="_Toc36657097"/>
      <w:bookmarkStart w:id="109" w:name="_Toc45286761"/>
      <w:bookmarkStart w:id="110" w:name="_Toc51948030"/>
      <w:bookmarkStart w:id="111" w:name="_Toc51949122"/>
      <w:bookmarkStart w:id="112" w:name="_Toc76118925"/>
      <w:r>
        <w:t>5</w:t>
      </w:r>
      <w:r w:rsidRPr="00B02CB8">
        <w:t>.</w:t>
      </w:r>
      <w:r>
        <w:t>4</w:t>
      </w:r>
      <w:r w:rsidRPr="00B02CB8">
        <w:t>.</w:t>
      </w:r>
      <w:r>
        <w:t>4.1</w:t>
      </w:r>
      <w:r>
        <w:tab/>
      </w:r>
      <w:r w:rsidRPr="00B02CB8">
        <w:t>General</w:t>
      </w:r>
      <w:bookmarkEnd w:id="105"/>
      <w:bookmarkEnd w:id="106"/>
      <w:bookmarkEnd w:id="107"/>
      <w:bookmarkEnd w:id="108"/>
      <w:bookmarkEnd w:id="109"/>
      <w:bookmarkEnd w:id="110"/>
      <w:bookmarkEnd w:id="111"/>
      <w:bookmarkEnd w:id="112"/>
    </w:p>
    <w:p w14:paraId="7467AD99" w14:textId="77777777" w:rsidR="0061407D" w:rsidRDefault="0061407D" w:rsidP="0061407D">
      <w:r>
        <w:t>The purpose of this procedure is to:</w:t>
      </w:r>
    </w:p>
    <w:p w14:paraId="487BC762" w14:textId="77777777" w:rsidR="0061407D" w:rsidRDefault="0061407D" w:rsidP="0061407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F9CDDBB" w14:textId="77777777" w:rsidR="0061407D" w:rsidRDefault="0061407D" w:rsidP="0061407D">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4FF334B0" w14:textId="77777777" w:rsidR="0061407D" w:rsidRDefault="0061407D" w:rsidP="0061407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4039110A" w14:textId="77777777" w:rsidR="0061407D" w:rsidRDefault="0061407D" w:rsidP="0061407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684F82F3" w14:textId="77777777" w:rsidR="0061407D" w:rsidRDefault="0061407D" w:rsidP="0061407D">
      <w:pPr>
        <w:pStyle w:val="B1"/>
      </w:pPr>
      <w:r>
        <w:lastRenderedPageBreak/>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4D5F87B5" w14:textId="77777777" w:rsidR="0061407D" w:rsidRDefault="0061407D" w:rsidP="0061407D">
      <w:pPr>
        <w:pStyle w:val="B2"/>
      </w:pPr>
      <w:r>
        <w:t>1)</w:t>
      </w:r>
      <w:r>
        <w:tab/>
      </w:r>
      <w:r w:rsidRPr="00446687">
        <w:t>release of the</w:t>
      </w:r>
      <w:r>
        <w:t xml:space="preserve"> N1</w:t>
      </w:r>
      <w:r w:rsidRPr="003168A2">
        <w:t xml:space="preserve"> NAS signalling connection</w:t>
      </w:r>
      <w:r>
        <w:t>; or</w:t>
      </w:r>
    </w:p>
    <w:p w14:paraId="64E60604" w14:textId="77777777" w:rsidR="0061407D" w:rsidRDefault="0061407D" w:rsidP="0061407D">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781AA6E" w14:textId="77777777" w:rsidR="0061407D" w:rsidRPr="009E5509" w:rsidRDefault="0061407D" w:rsidP="0061407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4743C23" w14:textId="77777777" w:rsidR="0061407D" w:rsidRPr="009E5509" w:rsidRDefault="0061407D" w:rsidP="0061407D">
      <w:pPr>
        <w:pStyle w:val="B2"/>
      </w:pPr>
      <w:r w:rsidRPr="009E5509">
        <w:t>1)</w:t>
      </w:r>
      <w:r w:rsidRPr="009E5509">
        <w:tab/>
        <w:t xml:space="preserve">release of the </w:t>
      </w:r>
      <w:r w:rsidRPr="00F53F65">
        <w:t>N1 NAS signalling connection</w:t>
      </w:r>
      <w:r w:rsidRPr="009E5509">
        <w:t>; or</w:t>
      </w:r>
    </w:p>
    <w:p w14:paraId="2A34066C" w14:textId="77777777" w:rsidR="0061407D" w:rsidRDefault="0061407D" w:rsidP="0061407D">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28E732E1" w14:textId="77777777" w:rsidR="0061407D" w:rsidRDefault="0061407D" w:rsidP="0061407D">
      <w:r>
        <w:t>If the service r</w:t>
      </w:r>
      <w:r w:rsidRPr="00F17432">
        <w:t>equest procedure was triggered due to 5GSM downlink signalling pending, the procedure for assigning a new 5G-GUTI can be initiated by the network after the transport of the 5GSM downlink signalling.</w:t>
      </w:r>
    </w:p>
    <w:p w14:paraId="4897ACD1" w14:textId="77777777" w:rsidR="0061407D" w:rsidRDefault="0061407D" w:rsidP="0061407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CDA7E9" w14:textId="77777777" w:rsidR="0061407D" w:rsidRDefault="0061407D" w:rsidP="0061407D">
      <w:pPr>
        <w:pStyle w:val="B1"/>
        <w:rPr>
          <w:lang w:val="en-US"/>
        </w:rPr>
      </w:pPr>
      <w:r w:rsidRPr="009E7004">
        <w:rPr>
          <w:lang w:val="en-US"/>
        </w:rPr>
        <w:t>a)</w:t>
      </w:r>
      <w:r w:rsidRPr="009E7004">
        <w:rPr>
          <w:lang w:val="en-US"/>
        </w:rPr>
        <w:tab/>
        <w:t>5G-GUTI;</w:t>
      </w:r>
    </w:p>
    <w:p w14:paraId="55AF9B9E" w14:textId="77777777" w:rsidR="0061407D" w:rsidRDefault="0061407D" w:rsidP="0061407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4CF1CD8C" w14:textId="77777777" w:rsidR="0061407D" w:rsidRDefault="0061407D" w:rsidP="0061407D">
      <w:pPr>
        <w:pStyle w:val="B1"/>
      </w:pPr>
      <w:r>
        <w:t>c)</w:t>
      </w:r>
      <w:r>
        <w:tab/>
        <w:t>Service area list;</w:t>
      </w:r>
    </w:p>
    <w:p w14:paraId="736742D5" w14:textId="77777777" w:rsidR="0061407D" w:rsidRDefault="0061407D" w:rsidP="0061407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B7BD073" w14:textId="77777777" w:rsidR="0061407D" w:rsidRDefault="0061407D" w:rsidP="0061407D">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37F8BB59" w14:textId="77777777" w:rsidR="0061407D" w:rsidRDefault="0061407D" w:rsidP="0061407D">
      <w:pPr>
        <w:pStyle w:val="B1"/>
        <w:rPr>
          <w:lang w:val="en-US"/>
        </w:rPr>
      </w:pPr>
      <w:r>
        <w:rPr>
          <w:lang w:val="en-US"/>
        </w:rPr>
        <w:t>f)</w:t>
      </w:r>
      <w:r>
        <w:rPr>
          <w:lang w:val="en-US"/>
        </w:rPr>
        <w:tab/>
        <w:t>Rejected NSSAI;</w:t>
      </w:r>
    </w:p>
    <w:p w14:paraId="5C380A90" w14:textId="77777777" w:rsidR="0061407D" w:rsidRDefault="0061407D" w:rsidP="0061407D">
      <w:pPr>
        <w:pStyle w:val="B1"/>
        <w:rPr>
          <w:lang w:val="en-US"/>
        </w:rPr>
      </w:pPr>
      <w:r>
        <w:rPr>
          <w:lang w:val="en-US"/>
        </w:rPr>
        <w:t>g)</w:t>
      </w:r>
      <w:r>
        <w:rPr>
          <w:lang w:val="en-US"/>
        </w:rPr>
        <w:tab/>
        <w:t>void;</w:t>
      </w:r>
    </w:p>
    <w:p w14:paraId="6CFA3038" w14:textId="77777777" w:rsidR="0061407D" w:rsidRDefault="0061407D" w:rsidP="0061407D">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5518C27D" w14:textId="77777777" w:rsidR="0061407D" w:rsidRDefault="0061407D" w:rsidP="0061407D">
      <w:pPr>
        <w:pStyle w:val="B1"/>
        <w:rPr>
          <w:lang w:val="en-US"/>
        </w:rPr>
      </w:pPr>
      <w:proofErr w:type="spellStart"/>
      <w:r>
        <w:rPr>
          <w:lang w:val="en-US"/>
        </w:rPr>
        <w:t>i</w:t>
      </w:r>
      <w:proofErr w:type="spellEnd"/>
      <w:r>
        <w:rPr>
          <w:lang w:val="en-US"/>
        </w:rPr>
        <w:t>)</w:t>
      </w:r>
      <w:r>
        <w:rPr>
          <w:lang w:val="en-US"/>
        </w:rPr>
        <w:tab/>
        <w:t>SMS indication;</w:t>
      </w:r>
    </w:p>
    <w:p w14:paraId="31EA0FDA" w14:textId="77777777" w:rsidR="0061407D" w:rsidRPr="008E342A" w:rsidRDefault="0061407D" w:rsidP="0061407D">
      <w:pPr>
        <w:pStyle w:val="B1"/>
      </w:pPr>
      <w:r w:rsidRPr="004B11B4">
        <w:t>j)</w:t>
      </w:r>
      <w:r>
        <w:tab/>
        <w:t>Service gap time value</w:t>
      </w:r>
      <w:r w:rsidRPr="008E342A">
        <w:t>;</w:t>
      </w:r>
    </w:p>
    <w:p w14:paraId="7B6EDAE2" w14:textId="77777777" w:rsidR="0061407D" w:rsidRDefault="0061407D" w:rsidP="0061407D">
      <w:pPr>
        <w:pStyle w:val="B1"/>
        <w:rPr>
          <w:lang w:val="en-US"/>
        </w:rPr>
      </w:pPr>
      <w:r>
        <w:t>k</w:t>
      </w:r>
      <w:r w:rsidRPr="008E342A">
        <w:t>)</w:t>
      </w:r>
      <w:r w:rsidRPr="008E342A">
        <w:tab/>
        <w:t>"CAG information list"</w:t>
      </w:r>
      <w:r>
        <w:rPr>
          <w:lang w:val="en-US"/>
        </w:rPr>
        <w:t>;</w:t>
      </w:r>
    </w:p>
    <w:p w14:paraId="66D0153F" w14:textId="77777777" w:rsidR="0061407D" w:rsidRDefault="0061407D" w:rsidP="0061407D">
      <w:pPr>
        <w:pStyle w:val="B1"/>
        <w:rPr>
          <w:lang w:val="en-US"/>
        </w:rPr>
      </w:pPr>
      <w:r>
        <w:rPr>
          <w:lang w:val="en-US"/>
        </w:rPr>
        <w:t>l)</w:t>
      </w:r>
      <w:r>
        <w:rPr>
          <w:lang w:val="en-US"/>
        </w:rPr>
        <w:tab/>
        <w:t>UE radio capability ID;</w:t>
      </w:r>
    </w:p>
    <w:p w14:paraId="57CC098C" w14:textId="77777777" w:rsidR="0061407D" w:rsidRDefault="0061407D" w:rsidP="0061407D">
      <w:pPr>
        <w:pStyle w:val="B1"/>
        <w:rPr>
          <w:lang w:val="en-US"/>
        </w:rPr>
      </w:pPr>
      <w:r>
        <w:rPr>
          <w:lang w:val="en-US"/>
        </w:rPr>
        <w:t>m)</w:t>
      </w:r>
      <w:r>
        <w:rPr>
          <w:lang w:val="en-US"/>
        </w:rPr>
        <w:tab/>
      </w:r>
      <w:r w:rsidRPr="00F204AD">
        <w:rPr>
          <w:lang w:eastAsia="ja-JP"/>
        </w:rPr>
        <w:t>5GS registration result</w:t>
      </w:r>
      <w:r>
        <w:rPr>
          <w:lang w:val="en-US"/>
        </w:rPr>
        <w:t>;</w:t>
      </w:r>
    </w:p>
    <w:p w14:paraId="49971CC5" w14:textId="77777777" w:rsidR="0061407D" w:rsidRDefault="0061407D" w:rsidP="0061407D">
      <w:pPr>
        <w:pStyle w:val="B1"/>
      </w:pPr>
      <w:r>
        <w:rPr>
          <w:lang w:val="en-US"/>
        </w:rPr>
        <w:t>n)</w:t>
      </w:r>
      <w:r>
        <w:rPr>
          <w:lang w:val="en-US"/>
        </w:rPr>
        <w:tab/>
      </w:r>
      <w:r w:rsidRPr="00A86C3E">
        <w:t>Truncated 5G-S-TMSI configuration</w:t>
      </w:r>
      <w:r>
        <w:t>;</w:t>
      </w:r>
      <w:del w:id="113" w:author="Lena Chaponniere11" w:date="2021-07-31T00:20:00Z">
        <w:r w:rsidDel="002B0D90">
          <w:delText xml:space="preserve"> and</w:delText>
        </w:r>
      </w:del>
    </w:p>
    <w:p w14:paraId="45379466" w14:textId="24658461" w:rsidR="0061407D" w:rsidRDefault="0061407D" w:rsidP="0061407D">
      <w:pPr>
        <w:pStyle w:val="B1"/>
        <w:rPr>
          <w:ins w:id="114" w:author="Lena Chaponniere11" w:date="2021-07-31T00:20:00Z"/>
        </w:rPr>
      </w:pPr>
      <w:r>
        <w:t>o)</w:t>
      </w:r>
      <w:r>
        <w:tab/>
        <w:t>T3447 value</w:t>
      </w:r>
      <w:del w:id="115" w:author="Lena Chaponniere11" w:date="2021-07-31T00:20:00Z">
        <w:r w:rsidDel="002B0D90">
          <w:delText>.</w:delText>
        </w:r>
      </w:del>
      <w:ins w:id="116" w:author="Lena Chaponniere11" w:date="2021-07-31T00:20:00Z">
        <w:r w:rsidR="002B0D90">
          <w:t>;</w:t>
        </w:r>
      </w:ins>
    </w:p>
    <w:p w14:paraId="77BBF912" w14:textId="7B2239E9" w:rsidR="002B0D90" w:rsidRDefault="002B0D90" w:rsidP="0061407D">
      <w:pPr>
        <w:pStyle w:val="B1"/>
        <w:rPr>
          <w:ins w:id="117" w:author="Lena Chaponniere11" w:date="2021-08-03T02:30:00Z"/>
        </w:rPr>
      </w:pPr>
      <w:ins w:id="118" w:author="Lena Chaponniere11" w:date="2021-07-31T00:20:00Z">
        <w:r>
          <w:t>x)</w:t>
        </w:r>
        <w:r>
          <w:tab/>
        </w:r>
      </w:ins>
      <w:ins w:id="119" w:author="Lena Chaponniere11" w:date="2021-08-03T02:30:00Z">
        <w:r w:rsidR="00AF00B6">
          <w:t>disaster roaming wait range; and</w:t>
        </w:r>
      </w:ins>
    </w:p>
    <w:p w14:paraId="6B149056" w14:textId="77BF619B" w:rsidR="00AF00B6" w:rsidRDefault="00AF00B6" w:rsidP="0061407D">
      <w:pPr>
        <w:pStyle w:val="B1"/>
        <w:rPr>
          <w:lang w:val="en-US"/>
        </w:rPr>
      </w:pPr>
      <w:ins w:id="120" w:author="Lena Chaponniere11" w:date="2021-08-03T02:30:00Z">
        <w:r>
          <w:t>y)</w:t>
        </w:r>
        <w:r>
          <w:tab/>
          <w:t>disaster return wait range.</w:t>
        </w:r>
      </w:ins>
    </w:p>
    <w:p w14:paraId="0044D6F0" w14:textId="77777777" w:rsidR="0061407D" w:rsidRDefault="0061407D" w:rsidP="0061407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6BF66C68" w14:textId="77777777" w:rsidR="0061407D" w:rsidRDefault="0061407D" w:rsidP="0061407D">
      <w:pPr>
        <w:pStyle w:val="B1"/>
      </w:pPr>
      <w:r>
        <w:t>a</w:t>
      </w:r>
      <w:r w:rsidRPr="001D6208">
        <w:t>)</w:t>
      </w:r>
      <w:r w:rsidRPr="001D6208">
        <w:tab/>
        <w:t>Allowed NSSAI</w:t>
      </w:r>
      <w:r>
        <w:t>;</w:t>
      </w:r>
    </w:p>
    <w:p w14:paraId="67A9CCF6" w14:textId="77777777" w:rsidR="0061407D" w:rsidRDefault="0061407D" w:rsidP="0061407D">
      <w:pPr>
        <w:pStyle w:val="B1"/>
      </w:pPr>
      <w:r>
        <w:t>b)</w:t>
      </w:r>
      <w:r>
        <w:tab/>
        <w:t>Configured NSSAI; or</w:t>
      </w:r>
    </w:p>
    <w:p w14:paraId="7828F944" w14:textId="77777777" w:rsidR="0061407D" w:rsidRPr="001D6208" w:rsidRDefault="0061407D" w:rsidP="0061407D">
      <w:pPr>
        <w:pStyle w:val="B1"/>
      </w:pPr>
      <w:r>
        <w:t>c)</w:t>
      </w:r>
      <w:r>
        <w:tab/>
        <w:t>Network slicing subscription change indication</w:t>
      </w:r>
      <w:r w:rsidRPr="001D6208">
        <w:t>.</w:t>
      </w:r>
    </w:p>
    <w:p w14:paraId="56EFA83A" w14:textId="77777777" w:rsidR="0061407D" w:rsidRDefault="0061407D" w:rsidP="0061407D">
      <w:r>
        <w:lastRenderedPageBreak/>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315A318" w14:textId="77777777" w:rsidR="0061407D" w:rsidRPr="00437171" w:rsidRDefault="0061407D" w:rsidP="0061407D">
      <w:pPr>
        <w:pStyle w:val="B1"/>
      </w:pPr>
      <w:r>
        <w:t>a)</w:t>
      </w:r>
      <w:r w:rsidRPr="009E7004">
        <w:rPr>
          <w:lang w:val="en-US"/>
        </w:rPr>
        <w:tab/>
      </w:r>
      <w:r w:rsidRPr="00437171">
        <w:t>MICO</w:t>
      </w:r>
      <w:r>
        <w:t xml:space="preserve"> indication;</w:t>
      </w:r>
    </w:p>
    <w:p w14:paraId="301EAA62" w14:textId="77777777" w:rsidR="0061407D" w:rsidRPr="00437171" w:rsidRDefault="0061407D" w:rsidP="0061407D">
      <w:pPr>
        <w:pStyle w:val="B1"/>
      </w:pPr>
      <w:r>
        <w:t>b)</w:t>
      </w:r>
      <w:r>
        <w:tab/>
        <w:t>UE radio capability ID deletion indication; and</w:t>
      </w:r>
    </w:p>
    <w:p w14:paraId="237B4333" w14:textId="77777777" w:rsidR="0061407D" w:rsidRPr="00437171" w:rsidRDefault="0061407D" w:rsidP="0061407D">
      <w:pPr>
        <w:pStyle w:val="B1"/>
      </w:pPr>
      <w:r>
        <w:t>c)</w:t>
      </w:r>
      <w:r>
        <w:tab/>
      </w:r>
      <w:r w:rsidRPr="004A46D6">
        <w:t>Additional configuration indication</w:t>
      </w:r>
      <w:r w:rsidRPr="00437171">
        <w:t>.</w:t>
      </w:r>
    </w:p>
    <w:p w14:paraId="4ACDCDF3"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5462B59F" w14:textId="77777777" w:rsidR="0061407D" w:rsidRDefault="0061407D" w:rsidP="0061407D">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69DE8680" w14:textId="77777777" w:rsidR="0061407D" w:rsidRDefault="0061407D" w:rsidP="0061407D">
      <w:pPr>
        <w:pStyle w:val="B1"/>
      </w:pPr>
      <w:r>
        <w:t>b)</w:t>
      </w:r>
      <w:r>
        <w:tab/>
        <w:t>MICO indication;</w:t>
      </w:r>
    </w:p>
    <w:p w14:paraId="18DAD25D" w14:textId="77777777" w:rsidR="0061407D" w:rsidRDefault="0061407D" w:rsidP="0061407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1DC508E9" w14:textId="77777777" w:rsidR="0061407D" w:rsidRDefault="0061407D" w:rsidP="0061407D">
      <w:pPr>
        <w:pStyle w:val="B1"/>
      </w:pPr>
      <w:r>
        <w:t>d)</w:t>
      </w:r>
      <w:r>
        <w:tab/>
        <w:t>Service area list;</w:t>
      </w:r>
    </w:p>
    <w:p w14:paraId="2AF3A54B" w14:textId="77777777" w:rsidR="0061407D" w:rsidRPr="008E342A" w:rsidRDefault="0061407D" w:rsidP="0061407D">
      <w:pPr>
        <w:pStyle w:val="B1"/>
      </w:pPr>
      <w:r>
        <w:t>e)</w:t>
      </w:r>
      <w:r>
        <w:tab/>
      </w:r>
      <w:r w:rsidRPr="00CD195F">
        <w:t>Service gap time value</w:t>
      </w:r>
      <w:r w:rsidRPr="008E342A">
        <w:t>;</w:t>
      </w:r>
    </w:p>
    <w:p w14:paraId="6018EF22" w14:textId="77777777" w:rsidR="0061407D" w:rsidRPr="006A463B" w:rsidRDefault="0061407D" w:rsidP="0061407D">
      <w:pPr>
        <w:pStyle w:val="B1"/>
      </w:pPr>
      <w:r>
        <w:t>f</w:t>
      </w:r>
      <w:r w:rsidRPr="008E342A">
        <w:t>)</w:t>
      </w:r>
      <w:r w:rsidRPr="008E342A">
        <w:tab/>
        <w:t>"CAG information list"</w:t>
      </w:r>
      <w:r>
        <w:t>;</w:t>
      </w:r>
    </w:p>
    <w:p w14:paraId="379AD0BB" w14:textId="77777777" w:rsidR="0061407D" w:rsidRDefault="0061407D" w:rsidP="0061407D">
      <w:pPr>
        <w:pStyle w:val="B1"/>
        <w:rPr>
          <w:lang w:eastAsia="zh-CN"/>
        </w:rPr>
      </w:pPr>
      <w:r>
        <w:t>g)</w:t>
      </w:r>
      <w:r>
        <w:tab/>
        <w:t>UE radio capability ID</w:t>
      </w:r>
      <w:r>
        <w:rPr>
          <w:rFonts w:hint="eastAsia"/>
          <w:lang w:eastAsia="zh-CN"/>
        </w:rPr>
        <w:t>;</w:t>
      </w:r>
    </w:p>
    <w:p w14:paraId="4946668E" w14:textId="77777777" w:rsidR="0061407D" w:rsidRPr="006A463B" w:rsidRDefault="0061407D" w:rsidP="0061407D">
      <w:pPr>
        <w:pStyle w:val="B1"/>
      </w:pPr>
      <w:r>
        <w:rPr>
          <w:rFonts w:hint="eastAsia"/>
          <w:lang w:eastAsia="zh-CN"/>
        </w:rPr>
        <w:t>h)</w:t>
      </w:r>
      <w:r>
        <w:rPr>
          <w:rFonts w:hint="eastAsia"/>
          <w:lang w:eastAsia="zh-CN"/>
        </w:rPr>
        <w:tab/>
      </w:r>
      <w:r>
        <w:t>UE radio capability ID deletion indication;</w:t>
      </w:r>
    </w:p>
    <w:p w14:paraId="2CD94083" w14:textId="77777777" w:rsidR="0061407D" w:rsidRDefault="0061407D" w:rsidP="0061407D">
      <w:pPr>
        <w:pStyle w:val="B1"/>
        <w:rPr>
          <w:lang w:val="en-US"/>
        </w:rPr>
      </w:pPr>
      <w:proofErr w:type="spellStart"/>
      <w:r>
        <w:rPr>
          <w:lang w:val="en-US"/>
        </w:rPr>
        <w:t>i</w:t>
      </w:r>
      <w:proofErr w:type="spellEnd"/>
      <w:r>
        <w:rPr>
          <w:lang w:val="en-US"/>
        </w:rPr>
        <w:t>)</w:t>
      </w:r>
      <w:r>
        <w:rPr>
          <w:lang w:val="en-US"/>
        </w:rPr>
        <w:tab/>
      </w:r>
      <w:r w:rsidRPr="00A86C3E">
        <w:t>Truncated 5G-S-TMSI configuration</w:t>
      </w:r>
      <w:r>
        <w:t>;</w:t>
      </w:r>
    </w:p>
    <w:p w14:paraId="258C9CC9" w14:textId="77777777" w:rsidR="0061407D" w:rsidRDefault="0061407D" w:rsidP="0061407D">
      <w:pPr>
        <w:pStyle w:val="B1"/>
      </w:pPr>
      <w:r>
        <w:t>j)</w:t>
      </w:r>
      <w:r>
        <w:tab/>
      </w:r>
      <w:r w:rsidRPr="004A46D6">
        <w:t>Additional configuration indication</w:t>
      </w:r>
      <w:r>
        <w:t>; and</w:t>
      </w:r>
    </w:p>
    <w:p w14:paraId="1E679188" w14:textId="77777777" w:rsidR="0061407D" w:rsidRDefault="0061407D" w:rsidP="0061407D">
      <w:pPr>
        <w:pStyle w:val="B1"/>
        <w:rPr>
          <w:lang w:val="en-US"/>
        </w:rPr>
      </w:pPr>
      <w:r>
        <w:t>k)</w:t>
      </w:r>
      <w:r>
        <w:tab/>
      </w:r>
      <w:r w:rsidRPr="00EB42F9">
        <w:t>T3447 value</w:t>
      </w:r>
      <w:r>
        <w:t>.</w:t>
      </w:r>
    </w:p>
    <w:p w14:paraId="0646BEF7"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318B1D1" w14:textId="77777777" w:rsidR="0061407D" w:rsidRDefault="0061407D" w:rsidP="0061407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56A7F95" w14:textId="77777777" w:rsidR="0061407D" w:rsidRDefault="0061407D" w:rsidP="0061407D">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21AD5D1C"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2D9B6D1" w14:textId="77777777" w:rsidR="0061407D" w:rsidRPr="00703AE5" w:rsidRDefault="0061407D" w:rsidP="0061407D">
      <w:pPr>
        <w:pStyle w:val="B1"/>
      </w:pPr>
      <w:r>
        <w:rPr>
          <w:lang w:val="en-US"/>
        </w:rPr>
        <w:t>a</w:t>
      </w:r>
      <w:r w:rsidRPr="009E7004">
        <w:rPr>
          <w:lang w:val="en-US"/>
        </w:rPr>
        <w:t>)</w:t>
      </w:r>
      <w:r w:rsidRPr="009E7004">
        <w:rPr>
          <w:lang w:val="en-US"/>
        </w:rPr>
        <w:tab/>
      </w:r>
      <w:r w:rsidRPr="00703AE5">
        <w:t>5G-GUTI;</w:t>
      </w:r>
    </w:p>
    <w:p w14:paraId="454739E1" w14:textId="77777777" w:rsidR="0061407D" w:rsidRPr="00703AE5" w:rsidRDefault="0061407D" w:rsidP="0061407D">
      <w:pPr>
        <w:pStyle w:val="B1"/>
      </w:pPr>
      <w:r>
        <w:t>b)</w:t>
      </w:r>
      <w:r>
        <w:tab/>
      </w:r>
      <w:r w:rsidRPr="00703AE5">
        <w:t>Network identity and time zone information;</w:t>
      </w:r>
    </w:p>
    <w:p w14:paraId="5884514A" w14:textId="77777777" w:rsidR="0061407D" w:rsidRPr="00620E62" w:rsidRDefault="0061407D" w:rsidP="0061407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 xml:space="preserve">NSSAA or is </w:t>
      </w:r>
      <w:r w:rsidRPr="00963F68">
        <w:t>reject</w:t>
      </w:r>
      <w:r>
        <w:t xml:space="preserve">ed </w:t>
      </w:r>
      <w:r w:rsidRPr="00963F68">
        <w:t>for the maximum number of UEs</w:t>
      </w:r>
      <w:r>
        <w:t xml:space="preserve"> </w:t>
      </w:r>
      <w:r w:rsidRPr="00963F68">
        <w:t>reached</w:t>
      </w:r>
      <w:r>
        <w:rPr>
          <w:lang w:val="en-US"/>
        </w:rPr>
        <w:t>)</w:t>
      </w:r>
      <w:r w:rsidRPr="009E7004">
        <w:rPr>
          <w:lang w:val="en-US"/>
        </w:rPr>
        <w:t>;</w:t>
      </w:r>
    </w:p>
    <w:p w14:paraId="672F7AF1" w14:textId="77777777" w:rsidR="0061407D" w:rsidRDefault="0061407D" w:rsidP="0061407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38C6172" w14:textId="77777777" w:rsidR="0061407D" w:rsidRPr="0001172A" w:rsidRDefault="0061407D" w:rsidP="0061407D">
      <w:pPr>
        <w:pStyle w:val="B1"/>
      </w:pPr>
      <w:r>
        <w:rPr>
          <w:lang w:val="en-US"/>
        </w:rPr>
        <w:t>e)</w:t>
      </w:r>
      <w:r>
        <w:rPr>
          <w:lang w:val="en-US"/>
        </w:rPr>
        <w:tab/>
        <w:t>SMS indication;</w:t>
      </w:r>
    </w:p>
    <w:p w14:paraId="5B83097C" w14:textId="13FA1712" w:rsidR="0061407D" w:rsidRDefault="0061407D" w:rsidP="0061407D">
      <w:pPr>
        <w:pStyle w:val="B1"/>
        <w:rPr>
          <w:ins w:id="121" w:author="Lena Chaponniere11" w:date="2021-07-31T00:21:00Z"/>
        </w:rPr>
      </w:pPr>
      <w:r>
        <w:rPr>
          <w:lang w:val="en-US"/>
        </w:rPr>
        <w:t>f)</w:t>
      </w:r>
      <w:r>
        <w:rPr>
          <w:lang w:val="en-US"/>
        </w:rPr>
        <w:tab/>
      </w:r>
      <w:r w:rsidRPr="00F204AD">
        <w:rPr>
          <w:lang w:eastAsia="ja-JP"/>
        </w:rPr>
        <w:t>5GS registration result</w:t>
      </w:r>
      <w:ins w:id="122" w:author="Lena Chaponniere11" w:date="2021-07-31T00:21:00Z">
        <w:r w:rsidR="002B0D90">
          <w:t>;</w:t>
        </w:r>
      </w:ins>
      <w:del w:id="123" w:author="Lena Chaponniere11" w:date="2021-07-31T00:21:00Z">
        <w:r w:rsidDel="002B0D90">
          <w:delText>.</w:delText>
        </w:r>
      </w:del>
    </w:p>
    <w:p w14:paraId="0890B659" w14:textId="4B6FD2DA" w:rsidR="002B0D90" w:rsidRDefault="002B0D90" w:rsidP="0061407D">
      <w:pPr>
        <w:pStyle w:val="B1"/>
        <w:rPr>
          <w:ins w:id="124" w:author="Lena Chaponniere11" w:date="2021-08-03T02:30:00Z"/>
        </w:rPr>
      </w:pPr>
      <w:ins w:id="125" w:author="Lena Chaponniere11" w:date="2021-07-31T00:21:00Z">
        <w:r>
          <w:t>x)</w:t>
        </w:r>
        <w:r>
          <w:tab/>
        </w:r>
      </w:ins>
      <w:ins w:id="126" w:author="Lena Chaponniere11" w:date="2021-08-03T02:30:00Z">
        <w:r w:rsidR="00AF00B6">
          <w:t>disaster roaming wait range; and</w:t>
        </w:r>
      </w:ins>
    </w:p>
    <w:p w14:paraId="1BF8C140" w14:textId="36AC5260" w:rsidR="00AF00B6" w:rsidRDefault="00AF00B6" w:rsidP="0061407D">
      <w:pPr>
        <w:pStyle w:val="B1"/>
      </w:pPr>
      <w:ins w:id="127" w:author="Lena Chaponniere11" w:date="2021-08-03T02:30:00Z">
        <w:r>
          <w:t>y)</w:t>
        </w:r>
        <w:r>
          <w:tab/>
          <w:t>disaster return wait range.</w:t>
        </w:r>
      </w:ins>
    </w:p>
    <w:p w14:paraId="4D0FC74B" w14:textId="77777777" w:rsidR="0061407D" w:rsidRPr="00BE4860" w:rsidRDefault="0061407D" w:rsidP="0061407D">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15D5BA3" w14:textId="77777777" w:rsidR="0061407D" w:rsidRPr="00BE4860" w:rsidRDefault="0061407D" w:rsidP="0061407D">
      <w:pPr>
        <w:pStyle w:val="B1"/>
      </w:pPr>
      <w:r w:rsidRPr="00BE4860">
        <w:t>a)</w:t>
      </w:r>
      <w:r w:rsidRPr="00BE4860">
        <w:tab/>
      </w:r>
      <w:r w:rsidRPr="00A165D6">
        <w:t>Service-level device ID</w:t>
      </w:r>
      <w:r w:rsidRPr="00BE4860">
        <w:t>; or</w:t>
      </w:r>
    </w:p>
    <w:p w14:paraId="259182CA" w14:textId="77777777" w:rsidR="0061407D" w:rsidRPr="0001172A" w:rsidRDefault="0061407D" w:rsidP="0061407D">
      <w:pPr>
        <w:pStyle w:val="B1"/>
      </w:pPr>
      <w:r>
        <w:t>b</w:t>
      </w:r>
      <w:r w:rsidRPr="00BE4860">
        <w:t>)</w:t>
      </w:r>
      <w:r w:rsidRPr="00BE4860">
        <w:tab/>
      </w:r>
      <w:r w:rsidRPr="005E7AFF">
        <w:t>Service-level-</w:t>
      </w:r>
      <w:r>
        <w:t>AA</w:t>
      </w:r>
      <w:r w:rsidRPr="005D01C7">
        <w:t xml:space="preserve"> payload</w:t>
      </w:r>
      <w:r w:rsidRPr="00BE4860">
        <w:t>.</w:t>
      </w:r>
    </w:p>
    <w:p w14:paraId="5A533B8D" w14:textId="77777777" w:rsidR="0061407D" w:rsidRDefault="0061407D" w:rsidP="0061407D">
      <w:pPr>
        <w:pStyle w:val="TH"/>
      </w:pPr>
      <w:r>
        <w:object w:dxaOrig="8940" w:dyaOrig="3105" w14:anchorId="05FD0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pt;height:155.25pt" o:ole="">
            <v:imagedata r:id="rId13" o:title=""/>
          </v:shape>
          <o:OLEObject Type="Embed" ProgID="Visio.Drawing.15" ShapeID="_x0000_i1025" DrawAspect="Content" ObjectID="_1691402482" r:id="rId14"/>
        </w:object>
      </w:r>
    </w:p>
    <w:p w14:paraId="46206498" w14:textId="77777777" w:rsidR="0061407D" w:rsidRPr="00BD0557" w:rsidRDefault="0061407D" w:rsidP="0061407D">
      <w:pPr>
        <w:pStyle w:val="TF"/>
      </w:pPr>
      <w:r w:rsidRPr="00BD0557">
        <w:t>Figure </w:t>
      </w:r>
      <w:r>
        <w:t>5</w:t>
      </w:r>
      <w:r w:rsidRPr="00BD0557">
        <w:t>.</w:t>
      </w:r>
      <w:r>
        <w:t>4</w:t>
      </w:r>
      <w:r w:rsidRPr="00BD0557">
        <w:t>.4.1.1: Generic UE configuration update procedure</w:t>
      </w:r>
    </w:p>
    <w:p w14:paraId="63BFE2EC" w14:textId="77777777" w:rsidR="0061407D" w:rsidRDefault="0061407D" w:rsidP="0061407D">
      <w:pPr>
        <w:pStyle w:val="Heading4"/>
      </w:pPr>
      <w:bookmarkStart w:id="128" w:name="_Toc20232646"/>
      <w:bookmarkStart w:id="129" w:name="_Toc27746739"/>
      <w:bookmarkStart w:id="130" w:name="_Toc36212921"/>
      <w:bookmarkStart w:id="131" w:name="_Toc36657098"/>
      <w:bookmarkStart w:id="132" w:name="_Toc45286762"/>
      <w:bookmarkStart w:id="133" w:name="_Toc51948031"/>
      <w:bookmarkStart w:id="134" w:name="_Toc51949123"/>
      <w:bookmarkStart w:id="135" w:name="_Toc7611892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28"/>
      <w:bookmarkEnd w:id="129"/>
      <w:bookmarkEnd w:id="130"/>
      <w:bookmarkEnd w:id="131"/>
      <w:bookmarkEnd w:id="132"/>
      <w:bookmarkEnd w:id="133"/>
      <w:bookmarkEnd w:id="134"/>
      <w:bookmarkEnd w:id="135"/>
    </w:p>
    <w:p w14:paraId="5371716B" w14:textId="77777777" w:rsidR="0061407D" w:rsidRDefault="0061407D" w:rsidP="0061407D">
      <w:r>
        <w:t>The AMF shall initiate the generic UE configuration update procedure by sending the CONFIGURATION UPDATE COMMAND message to the UE.</w:t>
      </w:r>
    </w:p>
    <w:p w14:paraId="4218EF1C" w14:textId="77777777" w:rsidR="0061407D" w:rsidRDefault="0061407D" w:rsidP="0061407D">
      <w:r w:rsidRPr="0001172A">
        <w:t xml:space="preserve">The AMF shall </w:t>
      </w:r>
      <w:r>
        <w:t>in the CONFIGURATION UPDATE COMMAND message either:</w:t>
      </w:r>
    </w:p>
    <w:p w14:paraId="5199EBD3" w14:textId="225EC80E" w:rsidR="0061407D" w:rsidRPr="00107FD0" w:rsidRDefault="0061407D" w:rsidP="0061407D">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36" w:author="Lena Chaponniere11" w:date="2021-07-31T00:22:00Z">
        <w:r w:rsidR="002B0D90">
          <w:rPr>
            <w:lang w:val="en-US"/>
          </w:rPr>
          <w:t>,</w:t>
        </w:r>
      </w:ins>
      <w:del w:id="137" w:author="Lena Chaponniere11" w:date="2021-07-31T00:22:00Z">
        <w:r w:rsidDel="002B0D90">
          <w:rPr>
            <w:lang w:val="en-US"/>
          </w:rPr>
          <w:delText xml:space="preserve"> or</w:delText>
        </w:r>
      </w:del>
      <w:r>
        <w:rPr>
          <w:lang w:val="en-US"/>
        </w:rPr>
        <w:t xml:space="preserve"> T3447 value</w:t>
      </w:r>
      <w:ins w:id="138" w:author="Lena Chaponniere11" w:date="2021-08-03T02:30:00Z">
        <w:r w:rsidR="00AF00B6">
          <w:rPr>
            <w:lang w:val="en-US"/>
          </w:rPr>
          <w:t xml:space="preserve">, </w:t>
        </w:r>
      </w:ins>
      <w:ins w:id="139" w:author="Lena Chaponniere11" w:date="2021-08-03T02:31:00Z">
        <w:r w:rsidR="00AF00B6">
          <w:rPr>
            <w:lang w:val="en-US"/>
          </w:rPr>
          <w:t>disaster roaming wait range</w:t>
        </w:r>
      </w:ins>
      <w:ins w:id="140" w:author="Lena Chaponniere11" w:date="2021-07-31T00:22:00Z">
        <w:r w:rsidR="002B0D90">
          <w:rPr>
            <w:lang w:val="en-US"/>
          </w:rPr>
          <w:t xml:space="preserve"> or </w:t>
        </w:r>
      </w:ins>
      <w:ins w:id="141" w:author="Lena Chaponniere11" w:date="2021-08-03T02:31:00Z">
        <w:r w:rsidR="00AF00B6">
          <w:t>disaster return wait range</w:t>
        </w:r>
      </w:ins>
      <w:r>
        <w:t>;</w:t>
      </w:r>
    </w:p>
    <w:p w14:paraId="18F8D1A6" w14:textId="77777777" w:rsidR="0061407D" w:rsidRPr="008E0562" w:rsidRDefault="0061407D" w:rsidP="0061407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C8F9889" w14:textId="77777777" w:rsidR="0061407D" w:rsidRDefault="0061407D" w:rsidP="0061407D">
      <w:pPr>
        <w:pStyle w:val="B1"/>
      </w:pPr>
      <w:r>
        <w:t>c)</w:t>
      </w:r>
      <w:r>
        <w:tab/>
        <w:t xml:space="preserve">include </w:t>
      </w:r>
      <w:r w:rsidRPr="0001172A">
        <w:t xml:space="preserve">a </w:t>
      </w:r>
      <w:r w:rsidRPr="00B65368">
        <w:t>combination</w:t>
      </w:r>
      <w:r w:rsidRPr="0001172A">
        <w:t xml:space="preserve"> </w:t>
      </w:r>
      <w:r>
        <w:t>of both a) and b).</w:t>
      </w:r>
    </w:p>
    <w:p w14:paraId="4BDB8155" w14:textId="77777777" w:rsidR="0061407D" w:rsidRPr="0072671A" w:rsidRDefault="0061407D" w:rsidP="0061407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3EFD713F" w14:textId="77777777" w:rsidR="0061407D" w:rsidRDefault="0061407D" w:rsidP="0061407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BEE4FC9" w14:textId="77777777" w:rsidR="0061407D" w:rsidRDefault="0061407D" w:rsidP="0061407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07799F4" w14:textId="77777777" w:rsidR="0061407D" w:rsidRPr="00894DFE" w:rsidRDefault="0061407D" w:rsidP="0061407D">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759E781" w14:textId="77777777" w:rsidR="0061407D" w:rsidRDefault="0061407D" w:rsidP="0061407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F130CBD" w14:textId="77777777" w:rsidR="0061407D" w:rsidRDefault="0061407D" w:rsidP="0061407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8DC966F" w14:textId="77777777" w:rsidR="0061407D" w:rsidRDefault="0061407D" w:rsidP="0061407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lastRenderedPageBreak/>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184101F" w14:textId="77777777" w:rsidR="0061407D" w:rsidRDefault="0061407D" w:rsidP="0061407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26B2909" w14:textId="77777777" w:rsidR="0061407D" w:rsidRDefault="0061407D" w:rsidP="0061407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44122BD1" w14:textId="77777777" w:rsidR="0061407D" w:rsidRPr="00C33F48" w:rsidRDefault="0061407D" w:rsidP="0061407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7B9D6" w14:textId="77777777" w:rsidR="0061407D" w:rsidRPr="0083064D" w:rsidRDefault="0061407D" w:rsidP="0061407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10F019" w14:textId="77777777" w:rsidR="0061407D" w:rsidRDefault="0061407D" w:rsidP="0061407D">
      <w:bookmarkStart w:id="142" w:name="_Hlk23195948"/>
      <w:r w:rsidRPr="001144AE">
        <w:t xml:space="preserve">If authorization </w:t>
      </w:r>
      <w:r>
        <w:t xml:space="preserve">is revoked </w:t>
      </w:r>
      <w:r w:rsidRPr="001144AE">
        <w:t>for an S-NSSAI</w:t>
      </w:r>
      <w:r>
        <w:t xml:space="preserve"> that is in the current allowed NSAAI for an access type, the AMF shall:</w:t>
      </w:r>
    </w:p>
    <w:p w14:paraId="5FD7F979" w14:textId="77777777" w:rsidR="0061407D" w:rsidRDefault="0061407D" w:rsidP="0061407D">
      <w:pPr>
        <w:pStyle w:val="B1"/>
      </w:pPr>
      <w:r>
        <w:t>a)</w:t>
      </w:r>
      <w:r>
        <w:tab/>
        <w:t>provide a new allowed NSSAI to the UE, excluding the S-NSSAI for which authorization is revoked; and</w:t>
      </w:r>
    </w:p>
    <w:p w14:paraId="7B8A83AD" w14:textId="77777777" w:rsidR="0061407D" w:rsidRDefault="0061407D" w:rsidP="0061407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BEA7332" w14:textId="77777777" w:rsidR="0061407D" w:rsidRDefault="0061407D" w:rsidP="0061407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42"/>
    <w:p w14:paraId="3C51F5A5" w14:textId="77777777" w:rsidR="0061407D" w:rsidRDefault="0061407D" w:rsidP="0061407D">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F49826D" w14:textId="77777777" w:rsidR="0061407D" w:rsidRDefault="0061407D" w:rsidP="0061407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321D4E04" w14:textId="77777777" w:rsidR="0061407D" w:rsidRPr="001F6EBE" w:rsidRDefault="0061407D" w:rsidP="0061407D">
      <w:r w:rsidRPr="0072671A">
        <w:rPr>
          <w:lang w:val="en-US"/>
        </w:rPr>
        <w:t xml:space="preserve">If </w:t>
      </w:r>
      <w:r>
        <w:t>the UE supports extended r</w:t>
      </w:r>
      <w:r w:rsidRPr="00CE60D4">
        <w:t>ejected</w:t>
      </w:r>
      <w:r w:rsidRPr="00F204AD">
        <w:t xml:space="preserve"> NSSAI</w:t>
      </w:r>
      <w:r>
        <w:t xml:space="preserve"> and </w:t>
      </w:r>
      <w:r>
        <w:rPr>
          <w:bCs/>
        </w:rPr>
        <w:t xml:space="preserve">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p>
    <w:p w14:paraId="2946AEB2" w14:textId="77777777" w:rsidR="0061407D" w:rsidRDefault="0061407D" w:rsidP="0061407D">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7A8A1D5" w14:textId="77777777" w:rsidR="0061407D" w:rsidRPr="008E342A" w:rsidRDefault="0061407D" w:rsidP="0061407D">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B552093" w14:textId="77777777" w:rsidR="0061407D" w:rsidRDefault="0061407D" w:rsidP="0061407D">
      <w:pPr>
        <w:pStyle w:val="B1"/>
      </w:pPr>
      <w:r>
        <w:t>a)</w:t>
      </w:r>
      <w:r>
        <w:tab/>
        <w:t>has an emergency PDU session; and</w:t>
      </w:r>
    </w:p>
    <w:p w14:paraId="4BCF8A15" w14:textId="77777777" w:rsidR="0061407D" w:rsidRDefault="0061407D" w:rsidP="0061407D">
      <w:pPr>
        <w:pStyle w:val="B1"/>
      </w:pPr>
      <w:r>
        <w:t>b)</w:t>
      </w:r>
      <w:r>
        <w:tab/>
        <w:t>is in</w:t>
      </w:r>
    </w:p>
    <w:p w14:paraId="73F129EF" w14:textId="77777777" w:rsidR="0061407D" w:rsidRDefault="0061407D" w:rsidP="0061407D">
      <w:pPr>
        <w:pStyle w:val="B2"/>
      </w:pPr>
      <w:r>
        <w:t>1)</w:t>
      </w:r>
      <w:r>
        <w:tab/>
      </w:r>
      <w:bookmarkStart w:id="143" w:name="_Hlk32247939"/>
      <w:r>
        <w:t xml:space="preserve">a CAG cell and </w:t>
      </w:r>
      <w:bookmarkStart w:id="144"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43"/>
      <w:bookmarkEnd w:id="144"/>
      <w:r>
        <w:t>; or</w:t>
      </w:r>
    </w:p>
    <w:p w14:paraId="05E29BA8" w14:textId="77777777" w:rsidR="0061407D" w:rsidRDefault="0061407D" w:rsidP="0061407D">
      <w:pPr>
        <w:pStyle w:val="B2"/>
      </w:pPr>
      <w:r>
        <w:t>2)</w:t>
      </w:r>
      <w:r>
        <w:tab/>
        <w:t xml:space="preserve">a </w:t>
      </w:r>
      <w:bookmarkStart w:id="145"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145"/>
      <w:r>
        <w:t>;</w:t>
      </w:r>
    </w:p>
    <w:p w14:paraId="617A29D0" w14:textId="77777777" w:rsidR="0061407D" w:rsidRPr="008E342A" w:rsidRDefault="0061407D" w:rsidP="0061407D">
      <w:r>
        <w:t>the AMF shall indicate to the SMF to perform a local release of</w:t>
      </w:r>
      <w:r w:rsidRPr="004E4401">
        <w:t xml:space="preserve"> all non-emergency </w:t>
      </w:r>
      <w:r>
        <w:t>PDU sessions associated with 3GPP access.</w:t>
      </w:r>
    </w:p>
    <w:p w14:paraId="26A2E9BB" w14:textId="77777777" w:rsidR="0061407D" w:rsidRPr="008C0E61" w:rsidRDefault="0061407D" w:rsidP="0061407D">
      <w:pPr>
        <w:rPr>
          <w:lang w:val="en-US"/>
        </w:rPr>
      </w:pPr>
      <w:r w:rsidRPr="008C0E61">
        <w:rPr>
          <w:lang w:val="en-US"/>
        </w:rPr>
        <w:t>If</w:t>
      </w:r>
      <w:r>
        <w:rPr>
          <w:lang w:val="en-US"/>
        </w:rPr>
        <w:t xml:space="preserve"> the AMF</w:t>
      </w:r>
      <w:r w:rsidRPr="008C0E61">
        <w:rPr>
          <w:lang w:val="en-US"/>
        </w:rPr>
        <w:t>:</w:t>
      </w:r>
    </w:p>
    <w:p w14:paraId="52ED6441" w14:textId="77777777" w:rsidR="0061407D" w:rsidRPr="008C0E61" w:rsidRDefault="0061407D" w:rsidP="0061407D">
      <w:pPr>
        <w:pStyle w:val="B1"/>
        <w:rPr>
          <w:lang w:val="en-US"/>
        </w:rPr>
      </w:pPr>
      <w:r>
        <w:rPr>
          <w:lang w:val="en-US"/>
        </w:rPr>
        <w:lastRenderedPageBreak/>
        <w:t>-</w:t>
      </w:r>
      <w:r>
        <w:rPr>
          <w:lang w:val="en-US"/>
        </w:rPr>
        <w:tab/>
      </w:r>
      <w:r w:rsidRPr="008C0E61">
        <w:rPr>
          <w:lang w:val="en-US"/>
        </w:rPr>
        <w:t>updated the "CAG information list" to remove one or more CAG-ID(s) in the Allowed CAG list for the serving PLMN or an equivalent PLMN; or</w:t>
      </w:r>
    </w:p>
    <w:p w14:paraId="782BE9BA"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47B275C9" w14:textId="77777777" w:rsidR="0061407D" w:rsidRPr="008C0E61" w:rsidRDefault="0061407D" w:rsidP="0061407D">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245D8B8B" w14:textId="77777777" w:rsidR="0061407D" w:rsidRPr="008E342A" w:rsidRDefault="0061407D" w:rsidP="0061407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3BF2013" w14:textId="77777777" w:rsidR="0061407D" w:rsidRPr="008E342A" w:rsidRDefault="0061407D" w:rsidP="0061407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63E44CE" w14:textId="77777777" w:rsidR="0061407D" w:rsidRPr="008E342A" w:rsidRDefault="0061407D" w:rsidP="0061407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DE26CC0" w14:textId="77777777" w:rsidR="0061407D" w:rsidRDefault="0061407D" w:rsidP="0061407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272DA64" w14:textId="77777777" w:rsidR="0061407D" w:rsidRDefault="0061407D" w:rsidP="0061407D">
      <w:pPr>
        <w:rPr>
          <w:lang w:val="en-US"/>
        </w:rPr>
      </w:pPr>
      <w:r>
        <w:t>If the UE supports Extended rejected NSSAI and the AMF determines that maximum number of UEs reached for one or more S-NSSAI(s) as specified in subclaus</w:t>
      </w:r>
      <w:r w:rsidRPr="00A902E8">
        <w:t>e 4.6.2.6, the</w:t>
      </w:r>
      <w:r>
        <w:t xml:space="preserve">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1B310399" w14:textId="77777777" w:rsidR="0061407D" w:rsidRDefault="0061407D" w:rsidP="0061407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263D32F" w14:textId="77777777" w:rsidR="0061407D" w:rsidRDefault="0061407D" w:rsidP="0061407D">
      <w:r w:rsidRPr="004450B7">
        <w:t xml:space="preserve">If the AMF needs to deliver the </w:t>
      </w:r>
      <w:r w:rsidRPr="005E7AFF">
        <w:t>Service-level-</w:t>
      </w:r>
      <w:r w:rsidRPr="004450B7">
        <w:t xml:space="preserve">AA payload received from the UAS-NF to the UE, the AMF shall include the </w:t>
      </w:r>
      <w:r w:rsidRPr="005E7AFF">
        <w:t>Service-level-</w:t>
      </w:r>
      <w:r w:rsidRPr="004450B7">
        <w:t xml:space="preserve">AA payload in the </w:t>
      </w:r>
      <w:r w:rsidRPr="005E7AFF">
        <w:t>Service-level-</w:t>
      </w:r>
      <w:r w:rsidRPr="004450B7">
        <w:t xml:space="preserve">AA container IE of the CONFIGURATION UPDATE COMMAND message. If the CAA-Level UAV ID is received from the UAS-NF during the UUAA-MM procedure, the AMF may include the service-level device ID in the </w:t>
      </w:r>
      <w:r w:rsidRPr="005E7AFF">
        <w:t>Service-level-</w:t>
      </w:r>
      <w:r w:rsidRPr="004450B7">
        <w:t>AA container IE of the CONFIGURATION UPDATE COMMAND message and set the value to the CAA-Level UAV ID</w:t>
      </w:r>
      <w:r w:rsidRPr="00CE0D05">
        <w:t>.</w:t>
      </w:r>
    </w:p>
    <w:p w14:paraId="0AA97A4F" w14:textId="77777777" w:rsidR="0061407D" w:rsidRPr="001355D3" w:rsidRDefault="0061407D" w:rsidP="0061407D">
      <w:pPr>
        <w:pStyle w:val="EditorsNote"/>
      </w:pPr>
      <w:r w:rsidRPr="00377184">
        <w:t>Editor</w:t>
      </w:r>
      <w:r>
        <w:t>'</w:t>
      </w:r>
      <w:r w:rsidRPr="00377184">
        <w:t>s note:</w:t>
      </w:r>
      <w:r>
        <w:tab/>
      </w:r>
      <w:r w:rsidRPr="002802AD">
        <w:t>It is FFS on when the AMF needs to initiate the generic UE configuration update procedure to indicate the UUAA-MM result to the UE.</w:t>
      </w:r>
    </w:p>
    <w:p w14:paraId="07E04A06" w14:textId="5898F895" w:rsidR="00702930" w:rsidRDefault="00702930" w:rsidP="00702930">
      <w:pPr>
        <w:rPr>
          <w:ins w:id="146" w:author="Lena Chaponniere11" w:date="2021-08-03T02:32:00Z"/>
        </w:rPr>
      </w:pPr>
      <w:bookmarkStart w:id="147" w:name="_Toc20232647"/>
      <w:bookmarkStart w:id="148" w:name="_Toc27746740"/>
      <w:bookmarkStart w:id="149" w:name="_Toc36212922"/>
      <w:bookmarkStart w:id="150" w:name="_Toc36657099"/>
      <w:bookmarkStart w:id="151" w:name="_Toc45286763"/>
      <w:bookmarkStart w:id="152" w:name="_Toc51948032"/>
      <w:bookmarkStart w:id="153" w:name="_Toc51949124"/>
      <w:bookmarkStart w:id="154" w:name="_Toc76118927"/>
      <w:ins w:id="155" w:author="Lena Chaponniere11" w:date="2021-07-31T00:24:00Z">
        <w:r w:rsidRPr="008E342A">
          <w:t>If</w:t>
        </w:r>
      </w:ins>
      <w:ins w:id="156" w:author="Lena Chaponniere11" w:date="2021-07-31T04:04:00Z">
        <w:r w:rsidR="00CA0F7B">
          <w:t xml:space="preserve"> the UE supports MINT and</w:t>
        </w:r>
      </w:ins>
      <w:ins w:id="157" w:author="Lena Chaponniere11" w:date="2021-07-31T00:24:00Z">
        <w:r w:rsidRPr="008E342A">
          <w:t xml:space="preserve"> the AMF needs to update the </w:t>
        </w:r>
      </w:ins>
      <w:ins w:id="158" w:author="Lena Chaponniere11" w:date="2021-08-03T02:32:00Z">
        <w:r w:rsidR="003A54CA">
          <w:t>disaster roaming wait range</w:t>
        </w:r>
      </w:ins>
      <w:ins w:id="159" w:author="Lena Chaponniere11" w:date="2021-07-31T00:24:00Z">
        <w:r w:rsidRPr="008E342A">
          <w:t xml:space="preserve">, the AMF shall include the </w:t>
        </w:r>
      </w:ins>
      <w:ins w:id="160" w:author="Lena Chaponniere11" w:date="2021-08-03T02:32:00Z">
        <w:r w:rsidR="003A54CA">
          <w:t>Disaster roaming wait range</w:t>
        </w:r>
      </w:ins>
      <w:ins w:id="161" w:author="Lena Chaponniere11" w:date="2021-07-31T00:24:00Z">
        <w:r w:rsidRPr="008E342A">
          <w:t xml:space="preserve"> IE in the CONFIGURATION UPDATE COMMAND message.</w:t>
        </w:r>
      </w:ins>
    </w:p>
    <w:p w14:paraId="7F856489" w14:textId="46716788" w:rsidR="003A54CA" w:rsidRPr="008E342A" w:rsidRDefault="003A54CA" w:rsidP="00702930">
      <w:pPr>
        <w:rPr>
          <w:ins w:id="162" w:author="Lena Chaponniere11" w:date="2021-07-31T00:24:00Z"/>
        </w:rPr>
      </w:pPr>
      <w:ins w:id="163" w:author="Lena Chaponniere11" w:date="2021-08-03T02:32:00Z">
        <w:r w:rsidRPr="008E342A">
          <w:t>If</w:t>
        </w:r>
        <w:r>
          <w:t xml:space="preserve"> the UE supports MINT and</w:t>
        </w:r>
        <w:r w:rsidRPr="008E342A">
          <w:t xml:space="preserve"> the AMF needs to update the </w:t>
        </w:r>
        <w:r>
          <w:t>disaster return wait range</w:t>
        </w:r>
        <w:r w:rsidRPr="008E342A">
          <w:t xml:space="preserve">, the AMF shall include the </w:t>
        </w:r>
        <w:r>
          <w:t>Disaster return wait range</w:t>
        </w:r>
        <w:r w:rsidRPr="008E342A">
          <w:t xml:space="preserve"> IE in the CONFIGURATION UPDATE COMMAND message</w:t>
        </w:r>
      </w:ins>
    </w:p>
    <w:p w14:paraId="22C5E013" w14:textId="77777777" w:rsidR="0061407D" w:rsidRDefault="0061407D" w:rsidP="0061407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47"/>
      <w:bookmarkEnd w:id="148"/>
      <w:bookmarkEnd w:id="149"/>
      <w:bookmarkEnd w:id="150"/>
      <w:bookmarkEnd w:id="151"/>
      <w:bookmarkEnd w:id="152"/>
      <w:bookmarkEnd w:id="153"/>
      <w:bookmarkEnd w:id="154"/>
    </w:p>
    <w:p w14:paraId="1C31F54C" w14:textId="77777777" w:rsidR="0061407D" w:rsidRDefault="0061407D" w:rsidP="0061407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39C2785" w14:textId="77777777" w:rsidR="0061407D" w:rsidRDefault="0061407D" w:rsidP="0061407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8A4FB06" w14:textId="77777777" w:rsidR="0061407D" w:rsidRDefault="0061407D" w:rsidP="0061407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4C3EE9A0" w14:textId="77777777" w:rsidR="0061407D" w:rsidRDefault="0061407D" w:rsidP="0061407D">
      <w:r w:rsidRPr="003168A2">
        <w:rPr>
          <w:rFonts w:hint="eastAsia"/>
        </w:rPr>
        <w:lastRenderedPageBreak/>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4956DCD" w14:textId="77777777" w:rsidR="0061407D" w:rsidRPr="008E342A" w:rsidRDefault="0061407D" w:rsidP="0061407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3A220AD" w14:textId="77777777" w:rsidR="0061407D" w:rsidRDefault="0061407D" w:rsidP="0061407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DCC4019" w14:textId="77777777" w:rsidR="0061407D" w:rsidRPr="00161444" w:rsidRDefault="0061407D" w:rsidP="0061407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FC3E237" w14:textId="77777777" w:rsidR="0061407D" w:rsidRPr="001D6208" w:rsidRDefault="0061407D" w:rsidP="0061407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08CA1760" w14:textId="77777777" w:rsidR="0061407D" w:rsidRPr="001D6208" w:rsidRDefault="0061407D" w:rsidP="0061407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BEF649D" w14:textId="77777777" w:rsidR="0061407D" w:rsidRDefault="0061407D" w:rsidP="0061407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9F3B15A" w14:textId="77777777" w:rsidR="0061407D" w:rsidRPr="00D443FC" w:rsidRDefault="0061407D" w:rsidP="0061407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4E7AD20" w14:textId="77777777" w:rsidR="0061407D" w:rsidRPr="00D443FC" w:rsidRDefault="0061407D" w:rsidP="0061407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E97FE3" w14:textId="77777777" w:rsidR="0061407D" w:rsidRDefault="0061407D" w:rsidP="0061407D">
      <w:r>
        <w:t xml:space="preserve">If the UE receives the SMS indication IE in the </w:t>
      </w:r>
      <w:r w:rsidRPr="0016717D">
        <w:t>CONF</w:t>
      </w:r>
      <w:r>
        <w:t>IGURATION UPDATE COMMAND message with the SMS availability indication set to:</w:t>
      </w:r>
    </w:p>
    <w:p w14:paraId="56DC0A72" w14:textId="77777777" w:rsidR="0061407D" w:rsidRDefault="0061407D" w:rsidP="0061407D">
      <w:pPr>
        <w:pStyle w:val="B1"/>
      </w:pPr>
      <w:r>
        <w:t>a)</w:t>
      </w:r>
      <w:r>
        <w:tab/>
      </w:r>
      <w:r w:rsidRPr="00610E57">
        <w:t>"SMS over NA</w:t>
      </w:r>
      <w:r>
        <w:t xml:space="preserve">S not available", the UE shall </w:t>
      </w:r>
      <w:r w:rsidRPr="00610E57">
        <w:t>consider that SMS over NAS transport i</w:t>
      </w:r>
      <w:r>
        <w:t>s not allowed by the network; and</w:t>
      </w:r>
    </w:p>
    <w:p w14:paraId="52898F3B" w14:textId="77777777" w:rsidR="0061407D" w:rsidRDefault="0061407D" w:rsidP="0061407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2489FC8" w14:textId="77777777" w:rsidR="0061407D" w:rsidRDefault="0061407D" w:rsidP="0061407D">
      <w:r w:rsidRPr="008E342A">
        <w:t>If the UE receives the CAG information list IE in the CONFIGURATION UPDATE COMMAND message, the UE shall</w:t>
      </w:r>
      <w:r>
        <w:t>:</w:t>
      </w:r>
    </w:p>
    <w:p w14:paraId="37266ADD" w14:textId="77777777" w:rsidR="0061407D" w:rsidRPr="000759DA" w:rsidRDefault="0061407D" w:rsidP="0061407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7DE6465" w14:textId="77777777" w:rsidR="0061407D" w:rsidRPr="00B447DB" w:rsidRDefault="0061407D" w:rsidP="0061407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9BE6BCF" w14:textId="77777777" w:rsidR="0061407D" w:rsidRDefault="0061407D" w:rsidP="0061407D">
      <w:pPr>
        <w:pStyle w:val="B1"/>
      </w:pPr>
      <w:r>
        <w:lastRenderedPageBreak/>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93A9400" w14:textId="77777777" w:rsidR="0061407D" w:rsidRPr="004C2DA5" w:rsidRDefault="0061407D" w:rsidP="0061407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74CBFDC" w14:textId="77777777" w:rsidR="0061407D" w:rsidRDefault="0061407D" w:rsidP="0061407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6691811" w14:textId="77777777" w:rsidR="0061407D" w:rsidRPr="008E342A" w:rsidRDefault="0061407D" w:rsidP="0061407D">
      <w:r>
        <w:t xml:space="preserve">The UE </w:t>
      </w:r>
      <w:r w:rsidRPr="008E342A">
        <w:t xml:space="preserve">shall store the "CAG information list" </w:t>
      </w:r>
      <w:r>
        <w:t>received in</w:t>
      </w:r>
      <w:r w:rsidRPr="008E342A">
        <w:t xml:space="preserve"> the CAG information list IE as specified in annex C.</w:t>
      </w:r>
    </w:p>
    <w:p w14:paraId="28CD000C" w14:textId="77777777" w:rsidR="0061407D" w:rsidRPr="008E342A" w:rsidRDefault="0061407D" w:rsidP="0061407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B8784DB" w14:textId="77777777" w:rsidR="0061407D" w:rsidRPr="008E342A" w:rsidRDefault="0061407D" w:rsidP="0061407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009DBF" w14:textId="77777777" w:rsidR="0061407D" w:rsidRPr="008E342A" w:rsidRDefault="0061407D" w:rsidP="0061407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7B0A093" w14:textId="77777777" w:rsidR="0061407D" w:rsidRPr="008E342A" w:rsidRDefault="0061407D" w:rsidP="0061407D">
      <w:pPr>
        <w:pStyle w:val="B2"/>
      </w:pPr>
      <w:r>
        <w:t>2</w:t>
      </w:r>
      <w:r w:rsidRPr="008E342A">
        <w:t>)</w:t>
      </w:r>
      <w:r w:rsidRPr="008E342A">
        <w:tab/>
        <w:t>the entry for the current PLMN in the received "CAG information list" includes an "indication that the UE is only allowed to access 5GS via CAG cells" and:</w:t>
      </w:r>
    </w:p>
    <w:p w14:paraId="3E0CE85E" w14:textId="77777777" w:rsidR="0061407D" w:rsidRPr="008E342A" w:rsidRDefault="0061407D" w:rsidP="0061407D">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03B2422" w14:textId="77777777" w:rsidR="0061407D" w:rsidRDefault="0061407D" w:rsidP="0061407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E5F8DA" w14:textId="77777777" w:rsidR="0061407D" w:rsidRPr="008E342A" w:rsidRDefault="0061407D" w:rsidP="0061407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C88AE7E" w14:textId="77777777" w:rsidR="0061407D" w:rsidRPr="008E342A" w:rsidRDefault="0061407D" w:rsidP="0061407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29AF5D0" w14:textId="77777777" w:rsidR="0061407D" w:rsidRPr="008E342A" w:rsidRDefault="0061407D" w:rsidP="0061407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DD4DE78" w14:textId="77777777" w:rsidR="0061407D" w:rsidRPr="008E342A" w:rsidRDefault="0061407D" w:rsidP="0061407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A675406" w14:textId="77777777" w:rsidR="0061407D" w:rsidRDefault="0061407D" w:rsidP="0061407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90F3E07" w14:textId="77777777" w:rsidR="0061407D" w:rsidRPr="008E342A" w:rsidRDefault="0061407D" w:rsidP="0061407D">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8CB4FD6" w14:textId="77777777" w:rsidR="0061407D" w:rsidRPr="008E342A" w:rsidRDefault="0061407D" w:rsidP="0061407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AC28E8C" w14:textId="77777777" w:rsidR="0061407D" w:rsidRPr="00310A16" w:rsidRDefault="0061407D" w:rsidP="0061407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 xml:space="preserve">shall enter the state </w:t>
      </w:r>
      <w:r w:rsidRPr="008E342A">
        <w:lastRenderedPageBreak/>
        <w:t>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E3677A" w14:textId="77777777" w:rsidR="0061407D" w:rsidRDefault="0061407D" w:rsidP="0061407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3058C43" w14:textId="77777777" w:rsidR="0061407D" w:rsidRDefault="0061407D" w:rsidP="0061407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E2B11E" w14:textId="77777777" w:rsidR="0061407D" w:rsidRDefault="0061407D" w:rsidP="0061407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71B1B060" w14:textId="77777777" w:rsidR="0061407D" w:rsidRDefault="0061407D" w:rsidP="0061407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48C8430B" w14:textId="77777777" w:rsidR="0061407D" w:rsidRDefault="0061407D" w:rsidP="0061407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5C0D3B0" w14:textId="77777777" w:rsidR="0061407D" w:rsidRDefault="0061407D" w:rsidP="0061407D">
      <w:pPr>
        <w:pStyle w:val="B1"/>
      </w:pPr>
      <w:r>
        <w:t>c)</w:t>
      </w:r>
      <w:r>
        <w:tab/>
        <w:t xml:space="preserve">an </w:t>
      </w:r>
      <w:r w:rsidRPr="00BC15F3">
        <w:t>Additional configuration indication IE</w:t>
      </w:r>
      <w:r>
        <w:t xml:space="preserve"> is included</w:t>
      </w:r>
      <w:r w:rsidRPr="00BC15F3">
        <w:t xml:space="preserve">, </w:t>
      </w:r>
      <w:r>
        <w:t>and:</w:t>
      </w:r>
    </w:p>
    <w:p w14:paraId="1185E6D9" w14:textId="77777777" w:rsidR="0061407D" w:rsidRDefault="0061407D" w:rsidP="0061407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8F5D97D" w14:textId="77777777" w:rsidR="0061407D" w:rsidRDefault="0061407D" w:rsidP="0061407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AA57543" w14:textId="77777777" w:rsidR="0061407D" w:rsidRPr="00577996" w:rsidRDefault="0061407D" w:rsidP="0061407D">
      <w:pPr>
        <w:pStyle w:val="B1"/>
      </w:pPr>
      <w:r>
        <w:tab/>
      </w:r>
      <w:r w:rsidRPr="00577996">
        <w:t>the UE shall, after the completion of the generic UE configuration update procedure, start a registration procedure for mobility and registration update as specified in subclause 5.5.1.3</w:t>
      </w:r>
      <w:r>
        <w:t>; or</w:t>
      </w:r>
    </w:p>
    <w:p w14:paraId="689077E9" w14:textId="77777777" w:rsidR="0061407D" w:rsidRDefault="0061407D" w:rsidP="0061407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955070E" w14:textId="77777777" w:rsidR="0061407D" w:rsidRDefault="0061407D" w:rsidP="0061407D">
      <w:pPr>
        <w:pStyle w:val="B2"/>
      </w:pPr>
      <w:r>
        <w:t>1)</w:t>
      </w:r>
      <w:r>
        <w:tab/>
        <w:t>the UE is not in NB-N1 mode;</w:t>
      </w:r>
    </w:p>
    <w:p w14:paraId="1DFC5CA9" w14:textId="77777777" w:rsidR="0061407D" w:rsidRDefault="0061407D" w:rsidP="0061407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757B7830" w14:textId="77777777" w:rsidR="0061407D" w:rsidRDefault="0061407D" w:rsidP="0061407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1CBEBD81" w14:textId="77777777" w:rsidR="0061407D" w:rsidRDefault="0061407D" w:rsidP="0061407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C78BF46" w14:textId="77777777" w:rsidR="0061407D" w:rsidRDefault="0061407D" w:rsidP="0061407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F4ED03A"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D96F4D9" w14:textId="77777777" w:rsidR="0061407D" w:rsidRDefault="0061407D" w:rsidP="0061407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33BF004"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registration area</w:t>
      </w:r>
      <w:r w:rsidRPr="00AB5C0F">
        <w:t>"</w:t>
      </w:r>
    </w:p>
    <w:p w14:paraId="7D73925B" w14:textId="77777777" w:rsidR="0061407D" w:rsidRDefault="0061407D" w:rsidP="0061407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5C2A325" w14:textId="77777777" w:rsidR="0061407D" w:rsidRPr="009D7DEB" w:rsidRDefault="0061407D" w:rsidP="0061407D">
      <w:pPr>
        <w:pStyle w:val="B1"/>
      </w:pPr>
      <w:r w:rsidRPr="009D7DEB">
        <w:lastRenderedPageBreak/>
        <w:t>"S-NSSAI not available due to the failed or revoked network slice-specific authentication and authorization"</w:t>
      </w:r>
    </w:p>
    <w:p w14:paraId="26F9A679" w14:textId="77777777" w:rsidR="0061407D" w:rsidRDefault="0061407D" w:rsidP="0061407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274363D" w14:textId="77777777" w:rsidR="0061407D" w:rsidRPr="008A2F60" w:rsidRDefault="0061407D" w:rsidP="0061407D">
      <w:pPr>
        <w:pStyle w:val="B1"/>
      </w:pPr>
      <w:r w:rsidRPr="008A2F60">
        <w:t>"S-NSSAI not available due to maximum number of UEs reached"</w:t>
      </w:r>
    </w:p>
    <w:p w14:paraId="4F51AA89" w14:textId="77777777" w:rsidR="0061407D" w:rsidRDefault="0061407D" w:rsidP="0061407D">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B082496" w14:textId="77777777" w:rsidR="0061407D" w:rsidRDefault="0061407D" w:rsidP="0061407D">
      <w:r>
        <w:t>If there is one or more S-NSSAIs in the rejected NSSAI with the rejection cause "S-NSSAI not available due to maximum number of UEs reached", then the UE shall for each S-NSSAI behave as follows:</w:t>
      </w:r>
    </w:p>
    <w:p w14:paraId="527047A9" w14:textId="77777777" w:rsidR="0061407D" w:rsidRDefault="0061407D" w:rsidP="0061407D">
      <w:pPr>
        <w:pStyle w:val="B1"/>
      </w:pPr>
      <w:r>
        <w:t>a)</w:t>
      </w:r>
      <w:r>
        <w:tab/>
        <w:t>stop the timer T3526 associated with the S-NSSAI, if running; and</w:t>
      </w:r>
    </w:p>
    <w:p w14:paraId="387A0EF0" w14:textId="77777777" w:rsidR="0061407D" w:rsidRDefault="0061407D" w:rsidP="0061407D">
      <w:pPr>
        <w:pStyle w:val="B1"/>
      </w:pPr>
      <w:r>
        <w:t>b)</w:t>
      </w:r>
      <w:r>
        <w:tab/>
        <w:t>start the timer T3526 with:</w:t>
      </w:r>
    </w:p>
    <w:p w14:paraId="3D9BE049" w14:textId="77777777" w:rsidR="0061407D" w:rsidRDefault="0061407D" w:rsidP="0061407D">
      <w:pPr>
        <w:pStyle w:val="B2"/>
      </w:pPr>
      <w:r>
        <w:t>1)</w:t>
      </w:r>
      <w:r>
        <w:tab/>
        <w:t>the back-off timer value received along with the S-NSSAI, if back-off timer value is received along with the S-NSSAI that is neither zero nor deactivated; or</w:t>
      </w:r>
    </w:p>
    <w:p w14:paraId="1FF814DB" w14:textId="77777777" w:rsidR="0061407D" w:rsidRDefault="0061407D" w:rsidP="0061407D">
      <w:pPr>
        <w:pStyle w:val="B2"/>
      </w:pPr>
      <w:r>
        <w:t>2)</w:t>
      </w:r>
      <w:r>
        <w:tab/>
        <w:t>an implementation specific back-off timer value, if no back-off timer value is received along with the S-NSSAI; and</w:t>
      </w:r>
    </w:p>
    <w:p w14:paraId="0B44E237" w14:textId="77777777" w:rsidR="0061407D" w:rsidRDefault="0061407D" w:rsidP="0061407D">
      <w:pPr>
        <w:pStyle w:val="B1"/>
      </w:pPr>
      <w:r>
        <w:t>c)</w:t>
      </w:r>
      <w:r>
        <w:tab/>
        <w:t>remove the S-NSSAI from the rejected NSSAI for the maximum number of UEs reached when the timer T3526 associated with the S-NSSAI expires.</w:t>
      </w:r>
    </w:p>
    <w:p w14:paraId="6CA7047C" w14:textId="77777777" w:rsidR="0061407D" w:rsidRDefault="0061407D" w:rsidP="0061407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E640534" w14:textId="77777777" w:rsidR="0061407D" w:rsidRDefault="0061407D" w:rsidP="0061407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E2874FB" w14:textId="77777777" w:rsidR="0061407D" w:rsidRDefault="0061407D" w:rsidP="0061407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311C99E6" w14:textId="77777777" w:rsidR="0061407D" w:rsidRDefault="0061407D" w:rsidP="0061407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148E8CB" w14:textId="77777777" w:rsidR="0061407D" w:rsidRDefault="0061407D" w:rsidP="0061407D">
      <w:bookmarkStart w:id="164"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55177E39" w14:textId="77777777" w:rsidR="0061407D" w:rsidRDefault="0061407D" w:rsidP="0061407D">
      <w:r w:rsidRPr="00D62EE4">
        <w:t xml:space="preserve">If the UE receives </w:t>
      </w:r>
      <w:r>
        <w:t xml:space="preserve">the service-level-AA container IE of </w:t>
      </w:r>
      <w:r w:rsidRPr="00D62EE4">
        <w:t xml:space="preserve">the CONFIGURATION UPDATE COMMAND message, the UE </w:t>
      </w:r>
      <w:r>
        <w:t>passes it to the upper layer.</w:t>
      </w:r>
    </w:p>
    <w:p w14:paraId="01523FAE" w14:textId="77777777" w:rsidR="0061407D" w:rsidRDefault="0061407D" w:rsidP="0061407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5D715529" w14:textId="7CD2DF2B" w:rsidR="00925DF1" w:rsidRDefault="00925DF1" w:rsidP="00925DF1">
      <w:pPr>
        <w:rPr>
          <w:ins w:id="165" w:author="Lena Chaponniere11" w:date="2021-08-03T02:37:00Z"/>
        </w:rPr>
      </w:pPr>
      <w:bookmarkStart w:id="166" w:name="_Toc27746741"/>
      <w:bookmarkStart w:id="167" w:name="_Toc36212923"/>
      <w:bookmarkStart w:id="168" w:name="_Toc36657100"/>
      <w:bookmarkStart w:id="169" w:name="_Toc45286764"/>
      <w:bookmarkStart w:id="170" w:name="_Toc51948033"/>
      <w:bookmarkStart w:id="171" w:name="_Toc51949125"/>
      <w:bookmarkStart w:id="172" w:name="_Toc76118928"/>
      <w:ins w:id="173" w:author="Lena Chaponniere11" w:date="2021-08-03T02:33:00Z">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ins>
      <w:ins w:id="174" w:author="Lena Chaponniere11" w:date="2021-08-03T02:34:00Z">
        <w:r>
          <w:t xml:space="preserve"> </w:t>
        </w:r>
      </w:ins>
      <w:ins w:id="175" w:author="Lena Chaponniere11" w:date="2021-08-03T02:36:00Z">
        <w:r w:rsidR="002F36D7">
          <w:t>delete the disaster roaming wait range, if any, stored in the ME, and store the di</w:t>
        </w:r>
      </w:ins>
      <w:ins w:id="176" w:author="Lena Chaponniere11" w:date="2021-08-03T02:37:00Z">
        <w:r w:rsidR="002F36D7">
          <w:t>saster roaming wait range received in the Disaster roaming wait range IE in the ME.</w:t>
        </w:r>
      </w:ins>
      <w:ins w:id="177" w:author="Lena Chaponniere11" w:date="2021-08-03T02:36:00Z">
        <w:r w:rsidR="00034DED">
          <w:t xml:space="preserve"> </w:t>
        </w:r>
      </w:ins>
    </w:p>
    <w:p w14:paraId="40C881A3" w14:textId="6E9A2D5A" w:rsidR="002F36D7" w:rsidRDefault="002F36D7">
      <w:pPr>
        <w:rPr>
          <w:ins w:id="178" w:author="Lena Chaponniere11" w:date="2021-07-31T00:48:00Z"/>
        </w:rPr>
        <w:pPrChange w:id="179" w:author="Lena Chaponniere11" w:date="2021-08-03T02:33:00Z">
          <w:pPr>
            <w:pStyle w:val="B1"/>
          </w:pPr>
        </w:pPrChange>
      </w:pPr>
      <w:ins w:id="180" w:author="Lena Chaponniere11" w:date="2021-08-03T02:37:00Z">
        <w:r w:rsidRPr="008E342A">
          <w:t xml:space="preserve">If the UE receives the </w:t>
        </w:r>
        <w:r>
          <w:t xml:space="preserve">Disaster </w:t>
        </w:r>
        <w:r w:rsidR="008D4709">
          <w:t>return</w:t>
        </w:r>
        <w:r>
          <w:t xml:space="preserve"> wait range</w:t>
        </w:r>
        <w:r w:rsidRPr="008E342A">
          <w:t xml:space="preserve"> IE in the CONFIGURATION UPDATE COMMAND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w:t>
        </w:r>
        <w:r w:rsidR="008D4709">
          <w:t>return</w:t>
        </w:r>
        <w:r>
          <w:t xml:space="preserve"> wait range, if any, stored in the ME, and store the disaster </w:t>
        </w:r>
        <w:r w:rsidR="008D4709">
          <w:t>return</w:t>
        </w:r>
        <w:r>
          <w:t xml:space="preserve"> wait range received in the Disaster </w:t>
        </w:r>
        <w:r w:rsidR="008D4709">
          <w:t>return</w:t>
        </w:r>
        <w:r>
          <w:t xml:space="preserve"> wait range IE in the ME.</w:t>
        </w:r>
      </w:ins>
    </w:p>
    <w:p w14:paraId="4B61AA10" w14:textId="77777777" w:rsidR="0061407D" w:rsidRDefault="0061407D" w:rsidP="0061407D">
      <w:pPr>
        <w:pStyle w:val="Heading4"/>
      </w:pPr>
      <w:r>
        <w:lastRenderedPageBreak/>
        <w:t>5.4.4.4</w:t>
      </w:r>
      <w:r>
        <w:tab/>
        <w:t xml:space="preserve">Generic </w:t>
      </w:r>
      <w:r w:rsidRPr="00E74452">
        <w:t xml:space="preserve">UE </w:t>
      </w:r>
      <w:r>
        <w:t>c</w:t>
      </w:r>
      <w:r w:rsidRPr="00E74452">
        <w:t xml:space="preserve">onfiguration update </w:t>
      </w:r>
      <w:r>
        <w:t>completion by the network</w:t>
      </w:r>
      <w:bookmarkEnd w:id="164"/>
      <w:bookmarkEnd w:id="166"/>
      <w:bookmarkEnd w:id="167"/>
      <w:bookmarkEnd w:id="168"/>
      <w:bookmarkEnd w:id="169"/>
      <w:bookmarkEnd w:id="170"/>
      <w:bookmarkEnd w:id="171"/>
      <w:bookmarkEnd w:id="172"/>
    </w:p>
    <w:p w14:paraId="7CC5F5F6" w14:textId="77777777" w:rsidR="0061407D" w:rsidRDefault="0061407D" w:rsidP="0061407D">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5179D4FA" w14:textId="77777777" w:rsidR="0061407D" w:rsidRDefault="0061407D" w:rsidP="0061407D">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9EC6957" w14:textId="77777777" w:rsidR="0061407D" w:rsidRDefault="0061407D" w:rsidP="0061407D">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0D920560" w14:textId="77777777" w:rsidR="0061407D" w:rsidRDefault="0061407D" w:rsidP="0061407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35E4F464" w14:textId="77777777" w:rsidR="0061407D" w:rsidRDefault="0061407D" w:rsidP="0061407D">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2B8062DE" w14:textId="77777777" w:rsidR="0061407D" w:rsidRDefault="0061407D" w:rsidP="0061407D">
      <w:r>
        <w:t>If new allowed NSSAI information was included in the CONFIGURATION UPDATE COMMAND message, the AMF shall consider the new allowed NSSAI information as valid and the old allowed NSSAI information as invalid.</w:t>
      </w:r>
      <w:r w:rsidRPr="004852EF">
        <w:t xml:space="preserve"> </w:t>
      </w:r>
      <w:r w:rsidRPr="0076456F">
        <w:t>If new configured NSSAI information was included in the CONFIGURATION UPDATE COMMAND message, the AMF shall consider the new configured NSSAI information as valid and the old configured information as invalid.</w:t>
      </w:r>
      <w:r>
        <w:t xml:space="preserve"> </w:t>
      </w:r>
      <w:r w:rsidRPr="00F767B2">
        <w:t>If the</w:t>
      </w:r>
      <w:r>
        <w:t xml:space="preserve">re are active </w:t>
      </w:r>
      <w:r w:rsidRPr="00F767B2">
        <w:t xml:space="preserve">PDU sessions associated with S-NSSAI(s) not included in the </w:t>
      </w:r>
      <w:r>
        <w:t>new</w:t>
      </w:r>
      <w:r w:rsidRPr="00F767B2">
        <w:t xml:space="preserve"> allowed NSSAI, the </w:t>
      </w:r>
      <w:r>
        <w:t>AMF</w:t>
      </w:r>
      <w:r w:rsidRPr="00F767B2">
        <w:t xml:space="preserve"> shall </w:t>
      </w:r>
      <w:r>
        <w:t>notify the SMF(s) associated with these PDU sessions to initiate the n</w:t>
      </w:r>
      <w:r w:rsidRPr="00F767B2">
        <w:t>etwork-requested PDU session release procedure</w:t>
      </w:r>
      <w:r>
        <w:t xml:space="preserve"> according to subclause 6.3.3 in the present specification and subclause </w:t>
      </w:r>
      <w:r w:rsidRPr="00080F3C">
        <w:t xml:space="preserve">5.15.5.2.2 </w:t>
      </w:r>
      <w:r>
        <w:t>in</w:t>
      </w:r>
      <w:r w:rsidRPr="00080F3C">
        <w:t xml:space="preserve"> </w:t>
      </w:r>
      <w:r>
        <w:t>3GPP </w:t>
      </w:r>
      <w:r w:rsidRPr="00080F3C">
        <w:t>TS</w:t>
      </w:r>
      <w:r>
        <w:t> </w:t>
      </w:r>
      <w:r w:rsidRPr="00080F3C">
        <w:t>23.501</w:t>
      </w:r>
      <w:r>
        <w:t> [8]</w:t>
      </w:r>
      <w:r w:rsidRPr="00F767B2">
        <w:t>.</w:t>
      </w:r>
    </w:p>
    <w:p w14:paraId="775D9D83" w14:textId="77777777" w:rsidR="0061407D" w:rsidRDefault="0061407D" w:rsidP="0061407D">
      <w:r>
        <w:t xml:space="preserve">If "registration requested" was indicated </w:t>
      </w:r>
      <w:r w:rsidRPr="00AF3CDB">
        <w:t xml:space="preserve">in the </w:t>
      </w:r>
      <w:r w:rsidRPr="00090BBD">
        <w:t>Registration requested</w:t>
      </w:r>
      <w:r>
        <w:t xml:space="preserve"> bit of the </w:t>
      </w:r>
      <w:r w:rsidRPr="00840566">
        <w:t xml:space="preserve">Configuration update indication IE </w:t>
      </w:r>
      <w:r>
        <w:t xml:space="preserve">in the </w:t>
      </w:r>
      <w:r w:rsidRPr="00AF3CDB">
        <w:t>CONFIGURATION UPDATE COMMAND message</w:t>
      </w:r>
      <w:r>
        <w:t xml:space="preserve"> and:</w:t>
      </w:r>
    </w:p>
    <w:p w14:paraId="5D7093A3" w14:textId="77777777" w:rsidR="0061407D" w:rsidRDefault="0061407D" w:rsidP="0061407D">
      <w:pPr>
        <w:pStyle w:val="B1"/>
      </w:pPr>
      <w:r>
        <w:t>a)</w:t>
      </w:r>
      <w:r>
        <w:tab/>
        <w:t>the CONFIGURATION UPDATE COMMAND message contained:</w:t>
      </w:r>
    </w:p>
    <w:p w14:paraId="42DCC788" w14:textId="77777777" w:rsidR="0061407D" w:rsidRDefault="0061407D" w:rsidP="0061407D">
      <w:pPr>
        <w:pStyle w:val="B2"/>
      </w:pPr>
      <w:r>
        <w:t>1)</w:t>
      </w:r>
      <w:r>
        <w:tab/>
        <w:t xml:space="preserve">an allowed NSSAI, </w:t>
      </w:r>
      <w:r w:rsidRPr="005F48E7">
        <w:t>a configured NSSAI or both</w:t>
      </w:r>
      <w:r>
        <w:t>;</w:t>
      </w:r>
    </w:p>
    <w:p w14:paraId="2ADF74CA" w14:textId="77777777" w:rsidR="0061407D" w:rsidRDefault="0061407D" w:rsidP="0061407D">
      <w:pPr>
        <w:pStyle w:val="B2"/>
      </w:pPr>
      <w:r>
        <w:t>2)</w:t>
      </w:r>
      <w:r>
        <w:tab/>
        <w:t xml:space="preserve">the </w:t>
      </w:r>
      <w:r>
        <w:rPr>
          <w:rFonts w:eastAsia="Malgun Gothic"/>
        </w:rPr>
        <w:t xml:space="preserve">Network slicing indication IE with the </w:t>
      </w:r>
      <w:r>
        <w:t>Network slicing subscription change indication set to "Network slicing subscription changed"; or</w:t>
      </w:r>
    </w:p>
    <w:p w14:paraId="59902EB1" w14:textId="77777777" w:rsidR="0061407D" w:rsidRDefault="0061407D" w:rsidP="0061407D">
      <w:pPr>
        <w:pStyle w:val="B2"/>
      </w:pPr>
      <w:r>
        <w:t>3)</w:t>
      </w:r>
      <w:r>
        <w:tab/>
        <w:t>no other parameters; and</w:t>
      </w:r>
    </w:p>
    <w:p w14:paraId="0B5C16D1" w14:textId="77777777" w:rsidR="0061407D" w:rsidRDefault="0061407D" w:rsidP="0061407D">
      <w:pPr>
        <w:pStyle w:val="B1"/>
      </w:pPr>
      <w:r>
        <w:t>b)</w:t>
      </w:r>
      <w:r>
        <w:tab/>
        <w:t>no emergency PDU session has been established for the UE;</w:t>
      </w:r>
    </w:p>
    <w:p w14:paraId="66E41395" w14:textId="77777777" w:rsidR="0061407D" w:rsidRDefault="0061407D" w:rsidP="0061407D">
      <w:r>
        <w:t>then the AMF shall initiate the release of the N1 NAS signalling connection.</w:t>
      </w:r>
    </w:p>
    <w:p w14:paraId="56D03C28" w14:textId="77777777" w:rsidR="0061407D" w:rsidRDefault="0061407D" w:rsidP="0061407D">
      <w:r>
        <w:rPr>
          <w:rFonts w:hint="eastAsia"/>
        </w:rPr>
        <w:t xml:space="preserve">If </w:t>
      </w:r>
      <w:r>
        <w:t>a LADN information IE 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t>old LADN information</w:t>
      </w:r>
      <w:r w:rsidRPr="003168A2">
        <w:rPr>
          <w:rFonts w:hint="eastAsia"/>
        </w:rPr>
        <w:t xml:space="preserve"> as </w:t>
      </w:r>
      <w:r>
        <w:t>in</w:t>
      </w:r>
      <w:r w:rsidRPr="003168A2">
        <w:rPr>
          <w:rFonts w:hint="eastAsia"/>
        </w:rPr>
        <w:t xml:space="preserve">valid and the </w:t>
      </w:r>
      <w:r>
        <w:t>new</w:t>
      </w:r>
      <w:r w:rsidRPr="003168A2">
        <w:rPr>
          <w:rFonts w:hint="eastAsia"/>
        </w:rPr>
        <w:t xml:space="preserve"> </w:t>
      </w:r>
      <w:r>
        <w:t>LADN information</w:t>
      </w:r>
      <w:r w:rsidRPr="003168A2">
        <w:rPr>
          <w:rFonts w:hint="eastAsia"/>
        </w:rPr>
        <w:t xml:space="preserve"> as valid</w:t>
      </w:r>
      <w:r>
        <w:t>, if any</w:t>
      </w:r>
      <w:r w:rsidRPr="003168A2">
        <w:rPr>
          <w:rFonts w:hint="eastAsia"/>
        </w:rPr>
        <w:t>.</w:t>
      </w:r>
      <w:r w:rsidRPr="00DC3CD8">
        <w:t xml:space="preserve"> </w:t>
      </w:r>
      <w:r>
        <w:t xml:space="preserve">In this case, if the tracking area identity list in the new LADN information does not include the current TA, the AMF shall indicate </w:t>
      </w:r>
      <w:r w:rsidRPr="00F73475">
        <w:t xml:space="preserve">UE presence in LADN service area </w:t>
      </w:r>
      <w:r>
        <w:t>to the SMF</w:t>
      </w:r>
      <w:r w:rsidRPr="0067592A">
        <w:t xml:space="preserve"> (see </w:t>
      </w:r>
      <w:r>
        <w:rPr>
          <w:noProof/>
          <w:lang w:val="en-US"/>
        </w:rPr>
        <w:t>3GPP TS 23.501 [8] and 3GPP TS 23.502 [9]</w:t>
      </w:r>
      <w:r w:rsidRPr="0067592A">
        <w:t>)</w:t>
      </w:r>
      <w:r>
        <w:t>.</w:t>
      </w:r>
    </w:p>
    <w:p w14:paraId="0DA09C22" w14:textId="77777777" w:rsidR="0061407D" w:rsidRDefault="0061407D" w:rsidP="0061407D">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t xml:space="preserve"> </w:t>
      </w:r>
      <w:r w:rsidRPr="00D01C20">
        <w:t xml:space="preserve">If </w:t>
      </w:r>
      <w:r>
        <w:t xml:space="preserve">the </w:t>
      </w:r>
      <w:r w:rsidRPr="00D01C20">
        <w:t xml:space="preserve">T3447 </w:t>
      </w:r>
      <w:r>
        <w:t xml:space="preserve">value included </w:t>
      </w:r>
      <w:r w:rsidRPr="00D01C20">
        <w:t>in the CONFIGURATION UPDATE COMMAND message contain</w:t>
      </w:r>
      <w:r>
        <w:t>ed</w:t>
      </w:r>
      <w:r w:rsidRPr="00D01C20">
        <w:t xml:space="preserve"> an indication that the timer is deactivated or timer value zero, then the </w:t>
      </w:r>
      <w:r>
        <w:t>AMF</w:t>
      </w:r>
      <w:r w:rsidRPr="00D01C20">
        <w:t xml:space="preserve"> shall stop the timer T3447 if running</w:t>
      </w:r>
      <w:r>
        <w:t>.</w:t>
      </w:r>
    </w:p>
    <w:p w14:paraId="65927068" w14:textId="77777777" w:rsidR="0061407D" w:rsidRPr="008E342A" w:rsidRDefault="0061407D" w:rsidP="0061407D">
      <w:r w:rsidRPr="008E342A">
        <w:t>If a CAG information IE was included in the CONFIGURATION UPDATE COMMAND message, the AMF shall consider the new "CAG information list" as valid and the old "CAG information list" as invalid.</w:t>
      </w:r>
    </w:p>
    <w:p w14:paraId="3DEF3E7E" w14:textId="77777777" w:rsidR="0061407D" w:rsidRDefault="0061407D" w:rsidP="0061407D">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416E3CFA" w14:textId="4E1DE85F" w:rsidR="00EE50A6" w:rsidRDefault="00EE50A6" w:rsidP="00EE50A6">
      <w:pPr>
        <w:rPr>
          <w:ins w:id="181" w:author="Lena Chaponniere11" w:date="2021-08-03T02:40:00Z"/>
        </w:rPr>
      </w:pPr>
      <w:ins w:id="182" w:author="Lena Chaponniere11" w:date="2021-07-31T00:50:00Z">
        <w:r w:rsidRPr="008E342A">
          <w:t xml:space="preserve">If a </w:t>
        </w:r>
      </w:ins>
      <w:ins w:id="183" w:author="Lena Chaponniere11" w:date="2021-08-03T02:39:00Z">
        <w:r w:rsidR="00BC1107">
          <w:t>Disaster roami</w:t>
        </w:r>
      </w:ins>
      <w:ins w:id="184" w:author="Lena Chaponniere11" w:date="2021-08-03T02:40:00Z">
        <w:r w:rsidR="00BC1107">
          <w:t>ng wait range</w:t>
        </w:r>
      </w:ins>
      <w:ins w:id="185" w:author="Lena Chaponniere11" w:date="2021-07-31T00:50:00Z">
        <w:r w:rsidRPr="008E342A">
          <w:t xml:space="preserve"> IE was included in the CONFIGURATION UPDATE COMMAND message, the AMF shall consider the new </w:t>
        </w:r>
      </w:ins>
      <w:ins w:id="186" w:author="Lena Chaponniere11" w:date="2021-08-03T02:40:00Z">
        <w:r w:rsidR="00BC1107">
          <w:t>disaste</w:t>
        </w:r>
      </w:ins>
      <w:ins w:id="187" w:author="Lena Chaponniere13" w:date="2021-08-19T22:16:00Z">
        <w:r w:rsidR="00770F58">
          <w:t>r</w:t>
        </w:r>
      </w:ins>
      <w:ins w:id="188" w:author="Lena Chaponniere11" w:date="2021-08-03T02:40:00Z">
        <w:r w:rsidR="00BC1107">
          <w:t xml:space="preserve"> roaming wait range</w:t>
        </w:r>
      </w:ins>
      <w:ins w:id="189" w:author="Lena Chaponniere11" w:date="2021-07-31T00:50:00Z">
        <w:r w:rsidRPr="008E342A">
          <w:t xml:space="preserve"> as valid and the old </w:t>
        </w:r>
      </w:ins>
      <w:ins w:id="190" w:author="Lena Chaponniere11" w:date="2021-08-03T02:40:00Z">
        <w:r w:rsidR="00BC1107">
          <w:t>disaster roaming wait range</w:t>
        </w:r>
      </w:ins>
      <w:ins w:id="191" w:author="Lena Chaponniere11" w:date="2021-07-31T00:51:00Z">
        <w:r w:rsidRPr="008E342A">
          <w:t xml:space="preserve"> </w:t>
        </w:r>
      </w:ins>
      <w:ins w:id="192" w:author="Lena Chaponniere11" w:date="2021-07-31T00:50:00Z">
        <w:r w:rsidRPr="008E342A">
          <w:t>as invalid.</w:t>
        </w:r>
      </w:ins>
    </w:p>
    <w:p w14:paraId="3ACA95FF" w14:textId="6C68720E" w:rsidR="00BC1107" w:rsidRPr="008E342A" w:rsidRDefault="00BC1107" w:rsidP="00EE50A6">
      <w:pPr>
        <w:rPr>
          <w:ins w:id="193" w:author="Lena Chaponniere11" w:date="2021-07-31T00:50:00Z"/>
        </w:rPr>
      </w:pPr>
      <w:ins w:id="194" w:author="Lena Chaponniere11" w:date="2021-08-03T02:40:00Z">
        <w:r w:rsidRPr="008E342A">
          <w:t xml:space="preserve">If a </w:t>
        </w:r>
        <w:r>
          <w:t>Disaster return wait range</w:t>
        </w:r>
        <w:r w:rsidRPr="008E342A">
          <w:t xml:space="preserve"> IE was included in the CONFIGURATION UPDATE COMMAND message, the AMF shall consider the new </w:t>
        </w:r>
        <w:r>
          <w:t>disaste</w:t>
        </w:r>
      </w:ins>
      <w:ins w:id="195" w:author="Lena Chaponniere13" w:date="2021-08-19T22:16:00Z">
        <w:r w:rsidR="00770F58">
          <w:t>r</w:t>
        </w:r>
      </w:ins>
      <w:ins w:id="196" w:author="Lena Chaponniere11" w:date="2021-08-03T02:40:00Z">
        <w:r>
          <w:t xml:space="preserve"> return wait range</w:t>
        </w:r>
        <w:r w:rsidRPr="008E342A">
          <w:t xml:space="preserve"> as valid and the old </w:t>
        </w:r>
        <w:r>
          <w:t>disaster return wait range</w:t>
        </w:r>
        <w:r w:rsidRPr="008E342A">
          <w:t xml:space="preserve"> as invalid.</w:t>
        </w:r>
      </w:ins>
    </w:p>
    <w:p w14:paraId="260BB53B" w14:textId="77323E54" w:rsidR="006233AD" w:rsidRDefault="006233AD" w:rsidP="006005EE">
      <w:pPr>
        <w:jc w:val="center"/>
        <w:rPr>
          <w:noProof/>
        </w:rPr>
      </w:pPr>
    </w:p>
    <w:p w14:paraId="53B4888F" w14:textId="4FE7AA78" w:rsidR="00AD0236" w:rsidRDefault="00AD0236" w:rsidP="006005EE">
      <w:pPr>
        <w:jc w:val="center"/>
        <w:rPr>
          <w:noProof/>
        </w:rPr>
      </w:pPr>
    </w:p>
    <w:p w14:paraId="31914D49" w14:textId="2AEBE12C" w:rsidR="00AD0236" w:rsidRDefault="00AD0236" w:rsidP="00AD0236">
      <w:pPr>
        <w:jc w:val="center"/>
        <w:rPr>
          <w:noProof/>
        </w:rPr>
      </w:pPr>
      <w:r w:rsidRPr="008A7642">
        <w:rPr>
          <w:noProof/>
          <w:highlight w:val="green"/>
        </w:rPr>
        <w:lastRenderedPageBreak/>
        <w:t xml:space="preserve">*** </w:t>
      </w:r>
      <w:r>
        <w:rPr>
          <w:noProof/>
          <w:highlight w:val="green"/>
        </w:rPr>
        <w:t>Next</w:t>
      </w:r>
      <w:r w:rsidRPr="008A7642">
        <w:rPr>
          <w:noProof/>
          <w:highlight w:val="green"/>
        </w:rPr>
        <w:t xml:space="preserve"> change ***</w:t>
      </w:r>
    </w:p>
    <w:p w14:paraId="64097240" w14:textId="77777777" w:rsidR="00C60A38" w:rsidRPr="003168A2" w:rsidRDefault="00C60A38" w:rsidP="00C60A38">
      <w:pPr>
        <w:pStyle w:val="Heading5"/>
      </w:pPr>
      <w:bookmarkStart w:id="197" w:name="_Toc20232663"/>
      <w:bookmarkStart w:id="198" w:name="_Toc27746756"/>
      <w:bookmarkStart w:id="199" w:name="_Toc36212938"/>
      <w:bookmarkStart w:id="200" w:name="_Toc36657115"/>
      <w:bookmarkStart w:id="201" w:name="_Toc45286779"/>
      <w:bookmarkStart w:id="202" w:name="_Toc51948048"/>
      <w:bookmarkStart w:id="203" w:name="_Toc51949140"/>
      <w:bookmarkStart w:id="204" w:name="_Toc76118943"/>
      <w:r>
        <w:t>5.4.5.3.3</w:t>
      </w:r>
      <w:r w:rsidRPr="003168A2">
        <w:tab/>
      </w:r>
      <w:r>
        <w:t>Network-initiated NAS transport of messages</w:t>
      </w:r>
      <w:bookmarkEnd w:id="197"/>
      <w:bookmarkEnd w:id="198"/>
      <w:bookmarkEnd w:id="199"/>
      <w:bookmarkEnd w:id="200"/>
      <w:bookmarkEnd w:id="201"/>
      <w:bookmarkEnd w:id="202"/>
      <w:bookmarkEnd w:id="203"/>
      <w:bookmarkEnd w:id="204"/>
    </w:p>
    <w:p w14:paraId="5970FB3B" w14:textId="77777777" w:rsidR="00C60A38" w:rsidRDefault="00C60A38" w:rsidP="00C60A38">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62FB8C" w14:textId="77777777" w:rsidR="00C60A38" w:rsidRPr="008A2176" w:rsidRDefault="00C60A38" w:rsidP="00C60A38">
      <w:r>
        <w:t>Upon reception of a DL</w:t>
      </w:r>
      <w:r w:rsidRPr="003168A2">
        <w:t xml:space="preserve"> </w:t>
      </w:r>
      <w:r>
        <w:t xml:space="preserve">NAS TRANSPORT </w:t>
      </w:r>
      <w:r w:rsidRPr="003168A2">
        <w:t>message</w:t>
      </w:r>
      <w:r>
        <w:t>, if the Payload container type IE is set to</w:t>
      </w:r>
      <w:r w:rsidRPr="008A2176">
        <w:t>:</w:t>
      </w:r>
    </w:p>
    <w:p w14:paraId="16590008" w14:textId="77777777" w:rsidR="00C60A38" w:rsidRDefault="00C60A38" w:rsidP="00C60A38">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6F62E209" w14:textId="77777777" w:rsidR="00C60A38" w:rsidRDefault="00C60A38" w:rsidP="00C60A38">
      <w:pPr>
        <w:pStyle w:val="B1"/>
      </w:pPr>
      <w:r>
        <w:t>b)</w:t>
      </w:r>
      <w:r>
        <w:tab/>
        <w:t>"SMS", the UE shall forward the content of the Payload container IE to the SMS stack entity;</w:t>
      </w:r>
    </w:p>
    <w:p w14:paraId="3F8656C6" w14:textId="77777777" w:rsidR="00C60A38" w:rsidRDefault="00C60A38" w:rsidP="00C60A38">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1FBBCC2A" w14:textId="77777777" w:rsidR="00C60A38" w:rsidRDefault="00C60A38" w:rsidP="00C60A38">
      <w:pPr>
        <w:pStyle w:val="B1"/>
        <w:rPr>
          <w:noProof/>
          <w:lang w:eastAsia="ko-KR"/>
        </w:rPr>
      </w:pPr>
      <w:r>
        <w:t>d)</w:t>
      </w:r>
      <w:r>
        <w:tab/>
        <w:t xml:space="preserve">"SOR transparent container" and if the </w:t>
      </w:r>
      <w:r>
        <w:rPr>
          <w:noProof/>
          <w:lang w:eastAsia="ko-KR"/>
        </w:rPr>
        <w:t>Payload container IE:</w:t>
      </w:r>
    </w:p>
    <w:p w14:paraId="02941FC2" w14:textId="77777777" w:rsidR="00C60A38" w:rsidRPr="0098036D" w:rsidRDefault="00C60A38" w:rsidP="00C60A38">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793074F" w14:textId="77777777" w:rsidR="00C60A38" w:rsidRDefault="00C60A38" w:rsidP="00C60A38">
      <w:pPr>
        <w:pStyle w:val="B3"/>
      </w:pPr>
      <w:proofErr w:type="spellStart"/>
      <w:r>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E8C0D29" w14:textId="77777777" w:rsidR="00C60A38" w:rsidRDefault="00C60A38" w:rsidP="00C60A38">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DE1B5DA" w14:textId="77777777" w:rsidR="00C60A38" w:rsidRDefault="00C60A38" w:rsidP="00C60A38">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670A403A" w14:textId="77777777" w:rsidR="00C60A38" w:rsidRDefault="00C60A38" w:rsidP="00C60A38">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F4ED2EE"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5DFEB07A" w14:textId="77777777" w:rsidR="00C60A38" w:rsidRPr="0035520A" w:rsidRDefault="00C60A38" w:rsidP="00C60A38">
      <w:pPr>
        <w:pStyle w:val="B1"/>
        <w:rPr>
          <w:lang w:val="en-US"/>
        </w:rPr>
      </w:pPr>
      <w:r>
        <w:t>e</w:t>
      </w:r>
      <w:r w:rsidRPr="0035520A">
        <w:t>)</w:t>
      </w:r>
      <w:r w:rsidRPr="0035520A">
        <w:tab/>
      </w:r>
      <w:r w:rsidRPr="00297236">
        <w:t>Void</w:t>
      </w:r>
      <w:r>
        <w:t>;</w:t>
      </w:r>
    </w:p>
    <w:p w14:paraId="0EC5251F" w14:textId="77777777" w:rsidR="00C60A38" w:rsidRPr="0035520A" w:rsidRDefault="00C60A38" w:rsidP="00C60A38">
      <w:pPr>
        <w:pStyle w:val="B1"/>
        <w:rPr>
          <w:lang w:val="en-US"/>
        </w:rPr>
      </w:pPr>
      <w:r>
        <w:t>f)</w:t>
      </w:r>
      <w:r>
        <w:tab/>
        <w:t>Void;</w:t>
      </w:r>
    </w:p>
    <w:p w14:paraId="3C2DBFD9" w14:textId="77777777" w:rsidR="00C60A38" w:rsidRDefault="00C60A38" w:rsidP="00C60A38">
      <w:pPr>
        <w:pStyle w:val="B1"/>
      </w:pPr>
      <w:r>
        <w:t>g</w:t>
      </w:r>
      <w:r w:rsidRPr="0035520A">
        <w:t>)</w:t>
      </w:r>
      <w:r w:rsidRPr="0035520A">
        <w:tab/>
        <w:t>"N1 SM information"</w:t>
      </w:r>
      <w:r>
        <w:t xml:space="preserve"> and:</w:t>
      </w:r>
    </w:p>
    <w:p w14:paraId="4225BA67" w14:textId="77777777" w:rsidR="00C60A38" w:rsidRDefault="00C60A38" w:rsidP="00C60A38">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C6CE1B4" w14:textId="77777777" w:rsidR="00C60A38" w:rsidRPr="0035520A" w:rsidRDefault="00C60A38" w:rsidP="00C60A38">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381B7987" w14:textId="77777777" w:rsidR="00C60A38" w:rsidRPr="00CC0C94" w:rsidRDefault="00C60A38" w:rsidP="00C60A38">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1112004B" w14:textId="77777777" w:rsidR="00C60A38" w:rsidRPr="0035520A" w:rsidRDefault="00C60A38" w:rsidP="00C60A38">
      <w:pPr>
        <w:pStyle w:val="B2"/>
        <w:rPr>
          <w:lang w:val="en-US"/>
        </w:rPr>
      </w:pPr>
      <w:r>
        <w:lastRenderedPageBreak/>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7AA20553" w14:textId="77777777" w:rsidR="00C60A38" w:rsidRPr="0035520A" w:rsidRDefault="00C60A38" w:rsidP="00C60A38">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4B33751" w14:textId="77777777" w:rsidR="00C60A38" w:rsidRPr="0035520A" w:rsidRDefault="00C60A38" w:rsidP="00C60A38">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A5DE322" w14:textId="77777777" w:rsidR="00C60A38" w:rsidRPr="00297236" w:rsidRDefault="00C60A38" w:rsidP="00C60A38">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EDF7ED8" w14:textId="77777777" w:rsidR="00C60A38" w:rsidRPr="00297236" w:rsidRDefault="00C60A38" w:rsidP="00C60A38">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F120919" w14:textId="77777777" w:rsidR="00C60A38" w:rsidRPr="00297236" w:rsidRDefault="00C60A38" w:rsidP="00C60A38">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1F3DBC0" w14:textId="77777777" w:rsidR="00C60A38" w:rsidRPr="0035520A" w:rsidRDefault="00C60A38" w:rsidP="00C60A38">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73421C27" w14:textId="77777777" w:rsidR="00C60A38" w:rsidRDefault="00C60A38" w:rsidP="00C60A38">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4A3F0857" w14:textId="77777777" w:rsidR="00C60A38" w:rsidRPr="0098036D" w:rsidRDefault="00C60A38" w:rsidP="00C60A38">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6F2FDB54" w14:textId="77777777" w:rsidR="00C60A38" w:rsidRDefault="00C60A38" w:rsidP="00C60A38">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19FE0AAC" w14:textId="77777777" w:rsidR="00C60A38" w:rsidRDefault="00C60A38" w:rsidP="00C60A38">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1EC245A" w14:textId="77777777" w:rsidR="00C60A38" w:rsidRDefault="00C60A38" w:rsidP="00C60A38">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B3B6F8F" w14:textId="77777777" w:rsidR="00C60A38" w:rsidRDefault="00C60A38" w:rsidP="00C60A38">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23372C7" w14:textId="77777777" w:rsidR="00C60A38" w:rsidRDefault="00C60A38" w:rsidP="00C60A38">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1AC70E1E" w14:textId="77777777" w:rsidR="00C60A38" w:rsidRDefault="00C60A38" w:rsidP="00C60A38">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w:t>
      </w:r>
      <w:r>
        <w:lastRenderedPageBreak/>
        <w:t xml:space="preserve">over 3GPP access, and then </w:t>
      </w:r>
      <w:r w:rsidRPr="001746F8">
        <w:t>initiate a registration procedure for initial registration as specified in subclause 5.5.1.2</w:t>
      </w:r>
      <w:r>
        <w:t>; and</w:t>
      </w:r>
    </w:p>
    <w:p w14:paraId="617555DC" w14:textId="77777777" w:rsidR="00C60A38" w:rsidRDefault="00C60A38" w:rsidP="00C60A38">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6D6BC544" w14:textId="77777777" w:rsidR="00C60A38" w:rsidRDefault="00C60A38" w:rsidP="00C60A38">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5A7BB491" w14:textId="77777777" w:rsidR="00C60A38" w:rsidRDefault="00C60A38" w:rsidP="00C60A38">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6CB0A0C" w14:textId="77777777" w:rsidR="00C60A38" w:rsidRDefault="00C60A38" w:rsidP="00C60A38">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464D535D" w14:textId="5858EEEA" w:rsidR="00C60A38" w:rsidRDefault="00C60A38" w:rsidP="00C60A38">
      <w:pPr>
        <w:pStyle w:val="B4"/>
        <w:rPr>
          <w:ins w:id="205" w:author="Lena Chaponniere11" w:date="2021-07-31T05:04:00Z"/>
        </w:rPr>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234ECF" w14:textId="72A287AC" w:rsidR="00923CD2" w:rsidRDefault="00923CD2" w:rsidP="00923CD2">
      <w:pPr>
        <w:pStyle w:val="B3"/>
        <w:rPr>
          <w:ins w:id="206" w:author="Lena Chaponniere11" w:date="2021-07-31T05:04:00Z"/>
        </w:rPr>
      </w:pPr>
      <w:ins w:id="207" w:author="Lena Chaponniere11" w:date="2021-07-31T05:04:00Z">
        <w:r>
          <w:t>ii</w:t>
        </w:r>
      </w:ins>
      <w:ins w:id="208" w:author="Lena Chaponniere11" w:date="2021-07-31T05:05:00Z">
        <w:r>
          <w:t>i</w:t>
        </w:r>
      </w:ins>
      <w:ins w:id="209" w:author="Lena Chaponniere11" w:date="2021-07-31T05:04:00Z">
        <w:r>
          <w:t>)</w:t>
        </w:r>
        <w:r w:rsidRPr="0098036D">
          <w:tab/>
        </w:r>
        <w:r>
          <w:t xml:space="preserve">if the UE parameters update list includes a UE parameters update data set with UE parameters update data set type indicating </w:t>
        </w:r>
        <w:r w:rsidRPr="0098036D">
          <w:t>"</w:t>
        </w:r>
      </w:ins>
      <w:ins w:id="210" w:author="Lena Chaponniere11" w:date="2021-08-03T02:41:00Z">
        <w:r w:rsidR="00BC1107">
          <w:t>Disaster roaming wait range</w:t>
        </w:r>
      </w:ins>
      <w:ins w:id="211" w:author="Lena Chaponniere11" w:date="2021-07-31T05:04:00Z">
        <w:r w:rsidRPr="0098036D">
          <w:t>"</w:t>
        </w:r>
        <w:r>
          <w:t>,</w:t>
        </w:r>
      </w:ins>
    </w:p>
    <w:p w14:paraId="26932202" w14:textId="064B308B" w:rsidR="00923CD2" w:rsidRDefault="00923CD2" w:rsidP="00923CD2">
      <w:pPr>
        <w:pStyle w:val="B4"/>
        <w:rPr>
          <w:ins w:id="212" w:author="Lena Chaponniere11" w:date="2021-07-31T05:04:00Z"/>
        </w:rPr>
      </w:pPr>
      <w:ins w:id="213" w:author="Lena Chaponniere11" w:date="2021-07-31T05:04: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ins>
      <w:ins w:id="214" w:author="Lena Chaponniere11" w:date="2021-07-31T05:07:00Z">
        <w:r w:rsidR="00612487">
          <w:t>;</w:t>
        </w:r>
      </w:ins>
    </w:p>
    <w:p w14:paraId="758C7327" w14:textId="1AE18F76" w:rsidR="00923CD2" w:rsidRDefault="00923CD2" w:rsidP="00923CD2">
      <w:pPr>
        <w:pStyle w:val="B4"/>
        <w:rPr>
          <w:ins w:id="215" w:author="Lena Chaponniere11" w:date="2021-07-31T05:04:00Z"/>
        </w:rPr>
      </w:pPr>
      <w:ins w:id="216" w:author="Lena Chaponniere11" w:date="2021-07-31T05:04:00Z">
        <w:r>
          <w:t>B)</w:t>
        </w:r>
        <w:r>
          <w:tab/>
        </w:r>
        <w:r w:rsidRPr="0098036D">
          <w:t xml:space="preserve">the ME </w:t>
        </w:r>
      </w:ins>
      <w:ins w:id="217" w:author="Lena Chaponniere11" w:date="2021-08-03T02:41:00Z">
        <w:r w:rsidR="00BC1107">
          <w:t>shall delete the stored disaster roaming wait range</w:t>
        </w:r>
        <w:r w:rsidR="00A537BE">
          <w:t>, if any, and shall store the disaster roaming wait range</w:t>
        </w:r>
      </w:ins>
      <w:ins w:id="218" w:author="Lena Chaponniere11" w:date="2021-08-03T02:42:00Z">
        <w:r w:rsidR="00A537BE">
          <w:t xml:space="preserve"> included in the Disaster roaming wait range update data</w:t>
        </w:r>
      </w:ins>
      <w:ins w:id="219" w:author="Lena Chaponniere11" w:date="2021-07-31T05:04:00Z">
        <w:r>
          <w:t>; and</w:t>
        </w:r>
      </w:ins>
    </w:p>
    <w:p w14:paraId="66D27B12" w14:textId="1BB71354" w:rsidR="00923CD2" w:rsidRDefault="00923CD2" w:rsidP="00C60A38">
      <w:pPr>
        <w:pStyle w:val="B4"/>
      </w:pPr>
      <w:ins w:id="220" w:author="Lena Chaponniere11" w:date="2021-07-31T05:0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ins w:id="221" w:author="Lena Chaponniere11" w:date="2021-08-03T02:43:00Z">
        <w:r w:rsidR="005746C1">
          <w:t>; and</w:t>
        </w:r>
      </w:ins>
    </w:p>
    <w:p w14:paraId="77131A20" w14:textId="333AD222" w:rsidR="005746C1" w:rsidRDefault="005746C1" w:rsidP="005746C1">
      <w:pPr>
        <w:pStyle w:val="B3"/>
        <w:rPr>
          <w:ins w:id="222" w:author="Lena Chaponniere11" w:date="2021-08-03T02:43:00Z"/>
        </w:rPr>
      </w:pPr>
      <w:ins w:id="223" w:author="Lena Chaponniere11" w:date="2021-08-03T02:43:00Z">
        <w:r>
          <w:t>iv)</w:t>
        </w:r>
        <w:r>
          <w:tab/>
        </w:r>
      </w:ins>
      <w:ins w:id="224" w:author="Lena Chaponniere11" w:date="2021-08-03T02:44:00Z">
        <w:r>
          <w:t xml:space="preserve">if the UE parameters update list includes a UE parameters update data set with UE parameters update data </w:t>
        </w:r>
      </w:ins>
      <w:ins w:id="225" w:author="Lena Chaponniere11" w:date="2021-08-03T02:43:00Z">
        <w:r>
          <w:t xml:space="preserve">set type indicating </w:t>
        </w:r>
        <w:r w:rsidRPr="0098036D">
          <w:t>"</w:t>
        </w:r>
        <w:r>
          <w:t xml:space="preserve">Disaster </w:t>
        </w:r>
      </w:ins>
      <w:ins w:id="226" w:author="Lena Chaponniere11" w:date="2021-08-03T02:44:00Z">
        <w:r>
          <w:t>return</w:t>
        </w:r>
      </w:ins>
      <w:ins w:id="227" w:author="Lena Chaponniere11" w:date="2021-08-03T02:43:00Z">
        <w:r>
          <w:t xml:space="preserve"> wait range</w:t>
        </w:r>
        <w:r w:rsidRPr="0098036D">
          <w:t>"</w:t>
        </w:r>
        <w:r>
          <w:t>,</w:t>
        </w:r>
      </w:ins>
    </w:p>
    <w:p w14:paraId="32DE2793" w14:textId="77777777" w:rsidR="005746C1" w:rsidRDefault="005746C1" w:rsidP="005746C1">
      <w:pPr>
        <w:pStyle w:val="B4"/>
        <w:rPr>
          <w:ins w:id="228" w:author="Lena Chaponniere11" w:date="2021-08-03T02:43:00Z"/>
        </w:rPr>
      </w:pPr>
      <w:ins w:id="229" w:author="Lena Chaponniere11" w:date="2021-08-03T02:43: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ins>
    </w:p>
    <w:p w14:paraId="0FA10640" w14:textId="79A79D21" w:rsidR="005746C1" w:rsidRDefault="005746C1" w:rsidP="005746C1">
      <w:pPr>
        <w:pStyle w:val="B4"/>
        <w:rPr>
          <w:ins w:id="230" w:author="Lena Chaponniere11" w:date="2021-08-03T02:43:00Z"/>
        </w:rPr>
      </w:pPr>
      <w:ins w:id="231" w:author="Lena Chaponniere11" w:date="2021-08-03T02:43:00Z">
        <w:r>
          <w:t>B)</w:t>
        </w:r>
        <w:r>
          <w:tab/>
        </w:r>
        <w:r w:rsidRPr="0098036D">
          <w:t xml:space="preserve">the ME </w:t>
        </w:r>
        <w:r>
          <w:t xml:space="preserve">shall delete the stored disaster </w:t>
        </w:r>
      </w:ins>
      <w:ins w:id="232" w:author="Lena Chaponniere11" w:date="2021-08-03T02:44:00Z">
        <w:r>
          <w:t>return</w:t>
        </w:r>
      </w:ins>
      <w:ins w:id="233" w:author="Lena Chaponniere11" w:date="2021-08-03T02:43:00Z">
        <w:r>
          <w:t xml:space="preserve"> wait range, if any, and shall store the disaster </w:t>
        </w:r>
      </w:ins>
      <w:ins w:id="234" w:author="Lena Chaponniere11" w:date="2021-08-03T02:44:00Z">
        <w:r>
          <w:t>return</w:t>
        </w:r>
      </w:ins>
      <w:ins w:id="235" w:author="Lena Chaponniere11" w:date="2021-08-03T02:43:00Z">
        <w:r>
          <w:t xml:space="preserve"> wait range included in the Disaster </w:t>
        </w:r>
      </w:ins>
      <w:ins w:id="236" w:author="Lena Chaponniere11" w:date="2021-08-03T02:44:00Z">
        <w:r>
          <w:t>return</w:t>
        </w:r>
      </w:ins>
      <w:ins w:id="237" w:author="Lena Chaponniere11" w:date="2021-08-03T02:43:00Z">
        <w:r>
          <w:t xml:space="preserve"> wait range update data; and</w:t>
        </w:r>
      </w:ins>
    </w:p>
    <w:p w14:paraId="2F79828B" w14:textId="5B4DB088" w:rsidR="005746C1" w:rsidRDefault="005746C1" w:rsidP="005746C1">
      <w:pPr>
        <w:pStyle w:val="B4"/>
        <w:rPr>
          <w:ins w:id="238" w:author="Lena Chaponniere11" w:date="2021-08-03T02:43:00Z"/>
        </w:rPr>
      </w:pPr>
      <w:ins w:id="239" w:author="Lena Chaponniere11" w:date="2021-08-03T02:43:00Z">
        <w:r>
          <w:lastRenderedPageBreak/>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r>
          <w:t>.</w:t>
        </w:r>
      </w:ins>
    </w:p>
    <w:p w14:paraId="1F83EAEF" w14:textId="77777777" w:rsidR="00C60A38" w:rsidRDefault="00C60A38" w:rsidP="00C60A38">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2D885A1"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678B2ACE" w14:textId="77777777" w:rsidR="00C60A38" w:rsidRDefault="00C60A38" w:rsidP="00C60A38">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0F61F50" w14:textId="77777777" w:rsidR="00C60A38" w:rsidRDefault="00C60A38" w:rsidP="00C60A38">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and</w:t>
      </w:r>
    </w:p>
    <w:p w14:paraId="5D1C3147" w14:textId="77777777" w:rsidR="00C60A38" w:rsidRDefault="00C60A38" w:rsidP="00C60A38">
      <w:pPr>
        <w:pStyle w:val="B1"/>
      </w:pPr>
      <w:r>
        <w:t>l)</w:t>
      </w:r>
      <w:r>
        <w:tab/>
        <w:t>"</w:t>
      </w:r>
      <w:proofErr w:type="spellStart"/>
      <w:r w:rsidRPr="00F7700C">
        <w:t>CIoT</w:t>
      </w:r>
      <w:proofErr w:type="spellEnd"/>
      <w:r w:rsidRPr="00F7700C">
        <w:t xml:space="preserve"> user data container</w:t>
      </w:r>
      <w:r>
        <w:t>" and:</w:t>
      </w:r>
    </w:p>
    <w:p w14:paraId="1D9B5C3E" w14:textId="77777777" w:rsidR="00C60A38" w:rsidRDefault="00C60A38" w:rsidP="00C60A38">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C2E7C21" w14:textId="77777777" w:rsidR="00C60A38" w:rsidRDefault="00C60A38" w:rsidP="00C60A38">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E5CF460" w14:textId="77777777" w:rsidR="00C60A38" w:rsidRDefault="00C60A38" w:rsidP="00C60A38">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5F17E06A" w14:textId="77777777" w:rsidR="00C60A38" w:rsidRDefault="00C60A38" w:rsidP="00C60A38">
      <w:pPr>
        <w:pStyle w:val="B2"/>
      </w:pPr>
      <w:r>
        <w:t>1)</w:t>
      </w:r>
      <w:r>
        <w:tab/>
        <w:t>decode the payload container type field;</w:t>
      </w:r>
    </w:p>
    <w:p w14:paraId="32091EAC" w14:textId="77777777" w:rsidR="00C60A38" w:rsidRDefault="00C60A38" w:rsidP="00C60A38">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22EA6FFF" w14:textId="77777777" w:rsidR="00C60A38" w:rsidRPr="00BF01D3" w:rsidRDefault="00C60A38" w:rsidP="00C60A38">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362A2C34" w14:textId="0AEE8ADB" w:rsidR="00C60A38" w:rsidRDefault="00C60A38" w:rsidP="00AD0236">
      <w:pPr>
        <w:jc w:val="center"/>
        <w:rPr>
          <w:noProof/>
        </w:rPr>
      </w:pPr>
    </w:p>
    <w:p w14:paraId="7C519D5D" w14:textId="7D3DFC7C" w:rsidR="00C60A38" w:rsidRDefault="00C60A38" w:rsidP="00AD0236">
      <w:pPr>
        <w:jc w:val="center"/>
        <w:rPr>
          <w:noProof/>
        </w:rPr>
      </w:pPr>
    </w:p>
    <w:p w14:paraId="4E0C2F56" w14:textId="187531DD" w:rsidR="00C60A38" w:rsidRDefault="00C60A38" w:rsidP="00AD0236">
      <w:pPr>
        <w:jc w:val="center"/>
        <w:rPr>
          <w:noProof/>
        </w:rPr>
      </w:pPr>
    </w:p>
    <w:p w14:paraId="6306AD85" w14:textId="79C9655A" w:rsidR="00C60A38" w:rsidRDefault="00C60A38" w:rsidP="00AD0236">
      <w:pPr>
        <w:jc w:val="center"/>
        <w:rPr>
          <w:noProof/>
        </w:rPr>
      </w:pPr>
    </w:p>
    <w:p w14:paraId="027CA981" w14:textId="77777777"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874B9B" w14:textId="77777777" w:rsidR="002768E9" w:rsidRDefault="002768E9" w:rsidP="002768E9">
      <w:pPr>
        <w:pStyle w:val="Heading5"/>
      </w:pPr>
      <w:bookmarkStart w:id="240" w:name="_Toc20232675"/>
      <w:bookmarkStart w:id="241" w:name="_Toc27746777"/>
      <w:bookmarkStart w:id="242" w:name="_Toc36212959"/>
      <w:bookmarkStart w:id="243" w:name="_Toc36657136"/>
      <w:bookmarkStart w:id="244" w:name="_Toc45286800"/>
      <w:bookmarkStart w:id="245" w:name="_Toc51948069"/>
      <w:bookmarkStart w:id="246" w:name="_Toc51949161"/>
      <w:bookmarkStart w:id="247" w:name="_Toc76118964"/>
      <w:r>
        <w:t>5.5.1.2.4</w:t>
      </w:r>
      <w:r>
        <w:tab/>
        <w:t>Initial registration</w:t>
      </w:r>
      <w:r w:rsidRPr="003168A2">
        <w:t xml:space="preserve"> accepted by the network</w:t>
      </w:r>
      <w:bookmarkEnd w:id="240"/>
      <w:bookmarkEnd w:id="241"/>
      <w:bookmarkEnd w:id="242"/>
      <w:bookmarkEnd w:id="243"/>
      <w:bookmarkEnd w:id="244"/>
      <w:bookmarkEnd w:id="245"/>
      <w:bookmarkEnd w:id="246"/>
      <w:bookmarkEnd w:id="247"/>
    </w:p>
    <w:p w14:paraId="356C7684" w14:textId="77777777" w:rsidR="002768E9" w:rsidRDefault="002768E9" w:rsidP="002768E9">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D0B6D70" w14:textId="77777777" w:rsidR="002768E9" w:rsidRDefault="002768E9" w:rsidP="002768E9">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A72201A" w14:textId="77777777" w:rsidR="002768E9" w:rsidRPr="00CC0C94" w:rsidRDefault="002768E9" w:rsidP="002768E9">
      <w:r>
        <w:lastRenderedPageBreak/>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7466B0C" w14:textId="77777777" w:rsidR="002768E9" w:rsidRPr="00CC0C94" w:rsidRDefault="002768E9" w:rsidP="002768E9">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38590E4" w14:textId="77777777" w:rsidR="002768E9" w:rsidRDefault="002768E9" w:rsidP="002768E9">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6143307" w14:textId="77777777" w:rsidR="002768E9" w:rsidRDefault="002768E9" w:rsidP="002768E9">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FF64FDC" w14:textId="77777777" w:rsidR="002768E9" w:rsidRDefault="002768E9" w:rsidP="002768E9">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7628D3B" w14:textId="77777777" w:rsidR="002768E9" w:rsidRDefault="002768E9" w:rsidP="002768E9">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AD0CFE6" w14:textId="77777777" w:rsidR="002768E9" w:rsidRDefault="002768E9" w:rsidP="002768E9">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7C47EA1" w14:textId="77777777" w:rsidR="002768E9" w:rsidRPr="00A01A68" w:rsidRDefault="002768E9" w:rsidP="002768E9">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83A9252" w14:textId="77777777" w:rsidR="002768E9" w:rsidRDefault="002768E9" w:rsidP="002768E9">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A0C3798" w14:textId="77777777" w:rsidR="002768E9" w:rsidRDefault="002768E9" w:rsidP="002768E9">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1BD99F6" w14:textId="77777777" w:rsidR="002768E9" w:rsidRDefault="002768E9" w:rsidP="002768E9">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1C840BE"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A6892B7"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D13A37" w14:textId="77777777" w:rsidR="002768E9" w:rsidRDefault="002768E9" w:rsidP="002768E9">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B3319D" w14:textId="77777777" w:rsidR="002768E9" w:rsidRPr="00CC0C94" w:rsidRDefault="002768E9" w:rsidP="002768E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lastRenderedPageBreak/>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832183" w14:textId="77777777" w:rsidR="002768E9" w:rsidRDefault="002768E9" w:rsidP="002768E9">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7A97163" w14:textId="77777777" w:rsidR="002768E9" w:rsidRDefault="002768E9" w:rsidP="002768E9">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A6FB1CB" w14:textId="77777777" w:rsidR="002768E9" w:rsidRPr="00B11206" w:rsidRDefault="002768E9" w:rsidP="002768E9">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A046F85" w14:textId="77777777" w:rsidR="002768E9" w:rsidRDefault="002768E9" w:rsidP="002768E9">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73712B0" w14:textId="77777777" w:rsidR="002768E9" w:rsidRDefault="002768E9" w:rsidP="002768E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6D4CDD1" w14:textId="77777777" w:rsidR="002768E9" w:rsidRPr="008D17FF" w:rsidRDefault="002768E9" w:rsidP="002768E9">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CE8A9A3" w14:textId="77777777" w:rsidR="002768E9" w:rsidRPr="008D17FF" w:rsidRDefault="002768E9" w:rsidP="002768E9">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4C09C78" w14:textId="77777777" w:rsidR="002768E9" w:rsidRDefault="002768E9" w:rsidP="002768E9">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3F81A9" w14:textId="77777777" w:rsidR="002768E9" w:rsidRPr="00FE320E" w:rsidRDefault="002768E9" w:rsidP="002768E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B5DF09C" w14:textId="77777777" w:rsidR="002768E9" w:rsidRDefault="002768E9" w:rsidP="002768E9">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DE45DB2" w14:textId="77777777" w:rsidR="002768E9" w:rsidRDefault="002768E9" w:rsidP="002768E9">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EB6B60" w14:textId="77777777" w:rsidR="002768E9" w:rsidRDefault="002768E9" w:rsidP="002768E9">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E832981" w14:textId="77777777" w:rsidR="002768E9" w:rsidRPr="00CC0C94" w:rsidRDefault="002768E9" w:rsidP="002768E9">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8DBF55A" w14:textId="77777777" w:rsidR="002768E9" w:rsidRPr="00CC0C94" w:rsidRDefault="002768E9" w:rsidP="002768E9">
      <w:r w:rsidRPr="00CC0C94">
        <w:lastRenderedPageBreak/>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608671" w14:textId="77777777" w:rsidR="002768E9" w:rsidRPr="00CC0C94" w:rsidRDefault="002768E9" w:rsidP="002768E9">
      <w:pPr>
        <w:pStyle w:val="B1"/>
      </w:pPr>
      <w:r w:rsidRPr="00CC0C94">
        <w:t>-</w:t>
      </w:r>
      <w:r w:rsidRPr="00CC0C94">
        <w:tab/>
        <w:t>the UE has indicated support for service gap control</w:t>
      </w:r>
      <w:r>
        <w:t xml:space="preserve"> </w:t>
      </w:r>
      <w:r w:rsidRPr="00ED66D7">
        <w:t>in the REGISTRATION REQUEST message</w:t>
      </w:r>
      <w:r w:rsidRPr="00CC0C94">
        <w:t>; and</w:t>
      </w:r>
    </w:p>
    <w:p w14:paraId="7712638E" w14:textId="77777777" w:rsidR="002768E9" w:rsidRDefault="002768E9" w:rsidP="002768E9">
      <w:pPr>
        <w:pStyle w:val="B1"/>
      </w:pPr>
      <w:r w:rsidRPr="00CC0C94">
        <w:t>-</w:t>
      </w:r>
      <w:r w:rsidRPr="00CC0C94">
        <w:tab/>
        <w:t xml:space="preserve">a service gap time value is available in the </w:t>
      </w:r>
      <w:r>
        <w:t>5G</w:t>
      </w:r>
      <w:r w:rsidRPr="00CC0C94">
        <w:t>MM context.</w:t>
      </w:r>
    </w:p>
    <w:p w14:paraId="17823BDE" w14:textId="77777777" w:rsidR="002768E9" w:rsidRDefault="002768E9" w:rsidP="002768E9">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A3F8218" w14:textId="77777777" w:rsidR="002768E9" w:rsidRDefault="002768E9" w:rsidP="002768E9">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16ED9BD" w14:textId="77777777" w:rsidR="002768E9" w:rsidRDefault="002768E9" w:rsidP="002768E9">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4A40DCA" w14:textId="77777777" w:rsidR="002768E9" w:rsidRDefault="002768E9" w:rsidP="002768E9">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4B1C809" w14:textId="77777777" w:rsidR="002768E9" w:rsidRDefault="002768E9" w:rsidP="002768E9">
      <w:r>
        <w:t>If:</w:t>
      </w:r>
    </w:p>
    <w:p w14:paraId="1353F051" w14:textId="77777777" w:rsidR="002768E9" w:rsidRDefault="002768E9" w:rsidP="002768E9">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6370E3F" w14:textId="77777777" w:rsidR="002768E9" w:rsidRDefault="002768E9" w:rsidP="002768E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92A50EA" w14:textId="77777777" w:rsidR="002768E9" w:rsidRDefault="002768E9" w:rsidP="002768E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76F0C88" w14:textId="77777777" w:rsidR="002768E9" w:rsidRDefault="002768E9" w:rsidP="002768E9">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0A4089FD" w14:textId="77777777" w:rsidR="002768E9" w:rsidRPr="002C33EA" w:rsidRDefault="002768E9" w:rsidP="002768E9">
      <w:pPr>
        <w:pStyle w:val="B1"/>
      </w:pPr>
      <w:r w:rsidRPr="002C33EA">
        <w:t>-</w:t>
      </w:r>
      <w:r w:rsidRPr="002C33EA">
        <w:tab/>
        <w:t>the UE has a valid aerial UE subscription information;</w:t>
      </w:r>
    </w:p>
    <w:p w14:paraId="68FA5472" w14:textId="77777777" w:rsidR="002768E9" w:rsidRPr="002C33EA" w:rsidRDefault="002768E9" w:rsidP="002768E9">
      <w:pPr>
        <w:pStyle w:val="B1"/>
      </w:pPr>
      <w:r w:rsidRPr="002C33EA">
        <w:t>-</w:t>
      </w:r>
      <w:r w:rsidRPr="002C33EA">
        <w:tab/>
        <w:t>the UUAA procedure is to be performed during the registration procedure according to operator policy; and</w:t>
      </w:r>
    </w:p>
    <w:p w14:paraId="668699B0" w14:textId="77777777" w:rsidR="002768E9" w:rsidRPr="002C33EA" w:rsidRDefault="002768E9" w:rsidP="002768E9">
      <w:pPr>
        <w:pStyle w:val="B1"/>
      </w:pPr>
      <w:r w:rsidRPr="002C33EA">
        <w:t>-</w:t>
      </w:r>
      <w:r w:rsidRPr="002C33EA">
        <w:tab/>
        <w:t>there is no valid UUAA result for the UE in the UE 5GMM context,</w:t>
      </w:r>
    </w:p>
    <w:p w14:paraId="54C2F3F1" w14:textId="77777777" w:rsidR="002768E9" w:rsidRDefault="002768E9" w:rsidP="002768E9">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561539D1" w14:textId="77777777" w:rsidR="002768E9" w:rsidRDefault="002768E9" w:rsidP="002768E9">
      <w:pPr>
        <w:pStyle w:val="EditorsNote"/>
      </w:pPr>
      <w:r>
        <w:t>Editor's note:</w:t>
      </w:r>
      <w:r>
        <w:tab/>
        <w:t>It is FFS when there is valid UUAA result for the UE in the UE 5GMM context</w:t>
      </w:r>
    </w:p>
    <w:p w14:paraId="0757FBE5" w14:textId="77777777" w:rsidR="002768E9" w:rsidRDefault="002768E9" w:rsidP="002768E9">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5567220F" w14:textId="77777777" w:rsidR="002768E9" w:rsidRPr="004D6371" w:rsidRDefault="002768E9" w:rsidP="002768E9">
      <w:pPr>
        <w:pStyle w:val="EditorsNote"/>
      </w:pPr>
      <w:r>
        <w:t>Editor's note:</w:t>
      </w:r>
      <w:r>
        <w:tab/>
        <w:t>It is FFS whether the Service-level-AA pending indication is included in the service-level AA container IE.</w:t>
      </w:r>
    </w:p>
    <w:p w14:paraId="7B19731D" w14:textId="1F126E19" w:rsidR="002F5460" w:rsidRDefault="002F5460" w:rsidP="002F5460">
      <w:pPr>
        <w:rPr>
          <w:ins w:id="248" w:author="Lena Chaponniere11" w:date="2021-07-31T04:28:00Z"/>
          <w:lang w:val="en-US"/>
        </w:rPr>
      </w:pPr>
      <w:ins w:id="249" w:author="Lena Chaponniere11" w:date="2021-07-31T04: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ins>
      <w:ins w:id="250" w:author="Lena Chaponniere11" w:date="2021-08-03T02:46:00Z">
        <w:r w:rsidR="001D6A17">
          <w:t>disaster roaming wait range</w:t>
        </w:r>
      </w:ins>
      <w:ins w:id="251" w:author="Lena Chaponniere11" w:date="2021-08-03T02:47:00Z">
        <w:r w:rsidR="001D6A17">
          <w:t xml:space="preserve"> </w:t>
        </w:r>
      </w:ins>
      <w:ins w:id="252" w:author="Lena Chaponniere11" w:date="2021-07-31T04:28:00Z">
        <w:r>
          <w:t>stored in the UE,</w:t>
        </w:r>
        <w:r>
          <w:rPr>
            <w:lang w:val="en-US"/>
          </w:rPr>
          <w:t xml:space="preserve"> the AMF shall include the </w:t>
        </w:r>
      </w:ins>
      <w:ins w:id="253" w:author="Lena Chaponniere11" w:date="2021-08-03T02:47:00Z">
        <w:r w:rsidR="001D6A17">
          <w:rPr>
            <w:lang w:val="en-US"/>
          </w:rPr>
          <w:t>Disaster roaming wait range</w:t>
        </w:r>
      </w:ins>
      <w:ins w:id="254" w:author="Lena Chaponniere11" w:date="2021-07-31T04:28:00Z">
        <w:r>
          <w:rPr>
            <w:lang w:val="en-US"/>
          </w:rPr>
          <w:t xml:space="preserve"> IE in the REGISTRATION ACCEPT message.</w:t>
        </w:r>
      </w:ins>
    </w:p>
    <w:p w14:paraId="7BDD232F" w14:textId="21EC3581" w:rsidR="001D6A17" w:rsidRDefault="001D6A17" w:rsidP="001D6A17">
      <w:pPr>
        <w:rPr>
          <w:ins w:id="255" w:author="Lena Chaponniere11" w:date="2021-08-03T02:47:00Z"/>
          <w:lang w:val="en-US"/>
        </w:rPr>
      </w:pPr>
      <w:ins w:id="256" w:author="Lena Chaponniere11" w:date="2021-08-03T02:47: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disaster return wait range stored in the UE,</w:t>
        </w:r>
        <w:r>
          <w:rPr>
            <w:lang w:val="en-US"/>
          </w:rPr>
          <w:t xml:space="preserve"> the AMF shall include the Disaster return wait range IE in the REGISTRATION ACCEPT message.</w:t>
        </w:r>
      </w:ins>
    </w:p>
    <w:p w14:paraId="7092772F" w14:textId="77777777" w:rsidR="002768E9" w:rsidRPr="004A5232" w:rsidRDefault="002768E9" w:rsidP="002768E9">
      <w:r>
        <w:t>Upon receipt of the REGISTRATION ACCEPT message,</w:t>
      </w:r>
      <w:r w:rsidRPr="001A1965">
        <w:t xml:space="preserve"> the UE shall reset the registration attempt counter, enter state 5GMM-REGISTERED and set the 5GS update status to 5U1 UPDATED.</w:t>
      </w:r>
    </w:p>
    <w:p w14:paraId="3DF328D5" w14:textId="77777777" w:rsidR="002768E9" w:rsidRPr="004A5232" w:rsidRDefault="002768E9" w:rsidP="002768E9">
      <w:r w:rsidRPr="00012682">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rsidRPr="00012682">
        <w:lastRenderedPageBreak/>
        <w:t>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4723671" w14:textId="77777777" w:rsidR="002768E9" w:rsidRPr="004A5232" w:rsidRDefault="002768E9" w:rsidP="002768E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C9F5655" w14:textId="77777777" w:rsidR="002768E9" w:rsidRDefault="002768E9" w:rsidP="002768E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7BFC715" w14:textId="77777777" w:rsidR="002768E9" w:rsidRDefault="002768E9" w:rsidP="002768E9">
      <w:r>
        <w:t>If the REGISTRATION ACCEPT message include a T3324 value IE, the UE shall use the value in the T3324 value IE as active timer (T3324).</w:t>
      </w:r>
    </w:p>
    <w:p w14:paraId="0345400F" w14:textId="77777777" w:rsidR="002768E9" w:rsidRPr="004A5232" w:rsidRDefault="002768E9" w:rsidP="002768E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2B7213F" w14:textId="77777777" w:rsidR="002768E9" w:rsidRPr="007B0AEB" w:rsidRDefault="002768E9" w:rsidP="002768E9">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831E4C" w14:textId="77777777" w:rsidR="002768E9" w:rsidRPr="007B0AEB" w:rsidRDefault="002768E9" w:rsidP="002768E9">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F2DFAC3" w14:textId="77777777" w:rsidR="002768E9" w:rsidRDefault="002768E9" w:rsidP="002768E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1F9EAAC" w14:textId="77777777" w:rsidR="002768E9" w:rsidRPr="000759DA" w:rsidRDefault="002768E9" w:rsidP="002768E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BACAE89" w14:textId="77777777" w:rsidR="002768E9" w:rsidRPr="002E3061" w:rsidRDefault="002768E9" w:rsidP="002768E9">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AB0A6BF" w14:textId="77777777" w:rsidR="002768E9" w:rsidRDefault="002768E9" w:rsidP="002768E9">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5F9B339" w14:textId="77777777" w:rsidR="002768E9" w:rsidRPr="004C2DA5" w:rsidRDefault="002768E9" w:rsidP="002768E9">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75D5045" w14:textId="77777777" w:rsidR="002768E9" w:rsidRDefault="002768E9" w:rsidP="002768E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DD5A9B" w14:textId="77777777" w:rsidR="002768E9" w:rsidRDefault="002768E9" w:rsidP="002768E9">
      <w:r>
        <w:t xml:space="preserve">The UE </w:t>
      </w:r>
      <w:r w:rsidRPr="008E342A">
        <w:t xml:space="preserve">shall store the "CAG information list" </w:t>
      </w:r>
      <w:r>
        <w:t>received in</w:t>
      </w:r>
      <w:r w:rsidRPr="008E342A">
        <w:t xml:space="preserve"> the CAG information list IE as specified in annex C</w:t>
      </w:r>
      <w:r>
        <w:t>.</w:t>
      </w:r>
    </w:p>
    <w:p w14:paraId="33E9C9BF" w14:textId="77777777" w:rsidR="002768E9" w:rsidRPr="008E342A" w:rsidRDefault="002768E9" w:rsidP="002768E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AED6B45" w14:textId="77777777" w:rsidR="002768E9" w:rsidRPr="008E342A" w:rsidRDefault="002768E9" w:rsidP="002768E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1390975" w14:textId="77777777" w:rsidR="002768E9" w:rsidRPr="008E342A" w:rsidRDefault="002768E9" w:rsidP="002768E9">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w:t>
      </w:r>
      <w:r w:rsidRPr="008E342A">
        <w:lastRenderedPageBreak/>
        <w:t>REGISTERED.LIMITED-SERVICE and shall search for a suitable cell according to 3GPP TS 38.304 [28]</w:t>
      </w:r>
      <w:r w:rsidRPr="00461246">
        <w:t xml:space="preserve"> or 3GPP TS 36.304 [25C]</w:t>
      </w:r>
      <w:r w:rsidRPr="008E342A">
        <w:t xml:space="preserve"> with the updated "CAG information list"; or</w:t>
      </w:r>
    </w:p>
    <w:p w14:paraId="342CD413" w14:textId="77777777" w:rsidR="002768E9" w:rsidRPr="008E342A" w:rsidRDefault="002768E9" w:rsidP="002768E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6D0BF6F" w14:textId="77777777" w:rsidR="002768E9" w:rsidRPr="008E342A" w:rsidRDefault="002768E9" w:rsidP="002768E9">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14CD9B3" w14:textId="77777777" w:rsidR="002768E9" w:rsidRDefault="002768E9" w:rsidP="002768E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C48495E" w14:textId="77777777" w:rsidR="002768E9" w:rsidRPr="008E342A" w:rsidRDefault="002768E9" w:rsidP="002768E9">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94D4" w14:textId="77777777" w:rsidR="002768E9" w:rsidRPr="008E342A" w:rsidRDefault="002768E9" w:rsidP="002768E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61E19428" w14:textId="77777777" w:rsidR="002768E9" w:rsidRPr="008E342A" w:rsidRDefault="002768E9" w:rsidP="002768E9">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5FDA836" w14:textId="77777777" w:rsidR="002768E9" w:rsidRPr="008E342A" w:rsidRDefault="002768E9" w:rsidP="002768E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2AE5C1" w14:textId="77777777" w:rsidR="002768E9" w:rsidRDefault="002768E9" w:rsidP="002768E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BBCD12F" w14:textId="77777777" w:rsidR="002768E9" w:rsidRPr="008E342A" w:rsidRDefault="002768E9" w:rsidP="002768E9">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5B2017F" w14:textId="77777777" w:rsidR="002768E9" w:rsidRDefault="002768E9" w:rsidP="002768E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8F01DB5" w14:textId="77777777" w:rsidR="002768E9" w:rsidRPr="00310A16" w:rsidRDefault="002768E9" w:rsidP="002768E9">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EB087E9" w14:textId="77777777" w:rsidR="002768E9" w:rsidRPr="00470E32" w:rsidRDefault="002768E9" w:rsidP="002768E9">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55AE9B6" w14:textId="77777777" w:rsidR="002768E9" w:rsidRPr="00470E32" w:rsidRDefault="002768E9" w:rsidP="002768E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C4AC74" w14:textId="77777777" w:rsidR="002768E9" w:rsidRPr="007B0AEB" w:rsidRDefault="002768E9" w:rsidP="002768E9">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318C6F7" w14:textId="77777777" w:rsidR="002768E9" w:rsidRDefault="002768E9" w:rsidP="002768E9">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895D011" w14:textId="77777777" w:rsidR="002768E9" w:rsidRDefault="002768E9" w:rsidP="002768E9">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 xml:space="preserve">type IE to "SMS over NAS </w:t>
      </w:r>
      <w:r>
        <w:lastRenderedPageBreak/>
        <w:t>supported" in the REGISTRATION REQUEST message and the network allows the use of SMS over NAS for the UE; and</w:t>
      </w:r>
    </w:p>
    <w:p w14:paraId="165BE9F4" w14:textId="77777777" w:rsidR="002768E9" w:rsidRDefault="002768E9" w:rsidP="002768E9">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5F2AFDF2" w14:textId="77777777" w:rsidR="002768E9" w:rsidRDefault="002768E9" w:rsidP="002768E9">
      <w:r>
        <w:t>If:</w:t>
      </w:r>
    </w:p>
    <w:p w14:paraId="0F5D119F" w14:textId="77777777" w:rsidR="002768E9" w:rsidRDefault="002768E9" w:rsidP="002768E9">
      <w:pPr>
        <w:pStyle w:val="B1"/>
      </w:pPr>
      <w:r>
        <w:t>a)</w:t>
      </w:r>
      <w:r>
        <w:tab/>
        <w:t>the SMSF selection in the AMF is not successful;</w:t>
      </w:r>
    </w:p>
    <w:p w14:paraId="0079B909" w14:textId="77777777" w:rsidR="002768E9" w:rsidRDefault="002768E9" w:rsidP="002768E9">
      <w:pPr>
        <w:pStyle w:val="B1"/>
      </w:pPr>
      <w:r>
        <w:t>b)</w:t>
      </w:r>
      <w:r>
        <w:tab/>
        <w:t>the SMS activation via the SMSF is not successful;</w:t>
      </w:r>
    </w:p>
    <w:p w14:paraId="58BC518E" w14:textId="77777777" w:rsidR="002768E9" w:rsidRDefault="002768E9" w:rsidP="002768E9">
      <w:pPr>
        <w:pStyle w:val="B1"/>
      </w:pPr>
      <w:r>
        <w:t>c)</w:t>
      </w:r>
      <w:r>
        <w:tab/>
        <w:t>the AMF does not allow the use of SMS over NAS;</w:t>
      </w:r>
    </w:p>
    <w:p w14:paraId="4B9192C6" w14:textId="77777777" w:rsidR="002768E9" w:rsidRDefault="002768E9" w:rsidP="002768E9">
      <w:pPr>
        <w:pStyle w:val="B1"/>
      </w:pPr>
      <w:r>
        <w:t>d)</w:t>
      </w:r>
      <w:r>
        <w:tab/>
        <w:t>the SMS requested bit of the 5GS update type IE was set to "SMS over NAS not supported" in the REGISTRATION REQUEST message; or</w:t>
      </w:r>
    </w:p>
    <w:p w14:paraId="2AB8813C" w14:textId="77777777" w:rsidR="002768E9" w:rsidRDefault="002768E9" w:rsidP="002768E9">
      <w:pPr>
        <w:pStyle w:val="B1"/>
      </w:pPr>
      <w:r>
        <w:t>e)</w:t>
      </w:r>
      <w:r>
        <w:tab/>
        <w:t>the 5GS update type IE was not included in the REGISTRATION REQUEST message;</w:t>
      </w:r>
    </w:p>
    <w:p w14:paraId="0342A355" w14:textId="77777777" w:rsidR="002768E9" w:rsidRDefault="002768E9" w:rsidP="002768E9">
      <w:r>
        <w:t>then the AMF shall set the SMS allowed bit of the 5GS registration result IE to "SMS over NAS not allowed" in the REGISTRATION ACCEPT message.</w:t>
      </w:r>
    </w:p>
    <w:p w14:paraId="2E80A0C3" w14:textId="77777777" w:rsidR="002768E9" w:rsidRDefault="002768E9" w:rsidP="002768E9">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7A42B1E" w14:textId="77777777" w:rsidR="002768E9" w:rsidRDefault="002768E9" w:rsidP="002768E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016D2F3" w14:textId="77777777" w:rsidR="002768E9" w:rsidRDefault="002768E9" w:rsidP="002768E9">
      <w:pPr>
        <w:pStyle w:val="B1"/>
      </w:pPr>
      <w:r>
        <w:t>a)</w:t>
      </w:r>
      <w:r>
        <w:tab/>
        <w:t>"3GPP access", the UE:</w:t>
      </w:r>
    </w:p>
    <w:p w14:paraId="56A77ED4" w14:textId="77777777" w:rsidR="002768E9" w:rsidRDefault="002768E9" w:rsidP="002768E9">
      <w:pPr>
        <w:pStyle w:val="B2"/>
      </w:pPr>
      <w:r>
        <w:t>-</w:t>
      </w:r>
      <w:r>
        <w:tab/>
        <w:t>shall consider itself as being registered to 3GPP access only; and</w:t>
      </w:r>
    </w:p>
    <w:p w14:paraId="72B980F3" w14:textId="77777777" w:rsidR="002768E9" w:rsidRDefault="002768E9" w:rsidP="002768E9">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194E6BC" w14:textId="77777777" w:rsidR="002768E9" w:rsidRDefault="002768E9" w:rsidP="002768E9">
      <w:pPr>
        <w:pStyle w:val="B1"/>
      </w:pPr>
      <w:r>
        <w:t>b)</w:t>
      </w:r>
      <w:r>
        <w:tab/>
        <w:t>"N</w:t>
      </w:r>
      <w:r w:rsidRPr="00470D7A">
        <w:t>on-3GPP access</w:t>
      </w:r>
      <w:r>
        <w:t>", the UE:</w:t>
      </w:r>
    </w:p>
    <w:p w14:paraId="586488E5" w14:textId="77777777" w:rsidR="002768E9" w:rsidRDefault="002768E9" w:rsidP="002768E9">
      <w:pPr>
        <w:pStyle w:val="B2"/>
      </w:pPr>
      <w:r>
        <w:t>-</w:t>
      </w:r>
      <w:r>
        <w:tab/>
        <w:t>shall consider itself as being registered to n</w:t>
      </w:r>
      <w:r w:rsidRPr="00470D7A">
        <w:t>on-</w:t>
      </w:r>
      <w:r>
        <w:t>3GPP access only; and</w:t>
      </w:r>
    </w:p>
    <w:p w14:paraId="23E4A7CA" w14:textId="77777777" w:rsidR="002768E9" w:rsidRDefault="002768E9" w:rsidP="002768E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05A7C2" w14:textId="77777777" w:rsidR="002768E9" w:rsidRPr="00E31E6E" w:rsidRDefault="002768E9" w:rsidP="002768E9">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20179DE" w14:textId="77777777" w:rsidR="002768E9" w:rsidRDefault="002768E9" w:rsidP="002768E9">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DAD22EC" w14:textId="77777777" w:rsidR="002768E9" w:rsidRDefault="002768E9" w:rsidP="002768E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219984" w14:textId="77777777" w:rsidR="002768E9" w:rsidRDefault="002768E9" w:rsidP="002768E9">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20B385E" w14:textId="77777777" w:rsidR="002768E9" w:rsidRPr="002E24BF" w:rsidRDefault="002768E9" w:rsidP="002768E9">
      <w:pPr>
        <w:pStyle w:val="B1"/>
      </w:pPr>
      <w:r w:rsidRPr="002E24BF">
        <w:lastRenderedPageBreak/>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37E38B4" w14:textId="77777777" w:rsidR="002768E9" w:rsidRDefault="002768E9" w:rsidP="002768E9">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C5220F7" w14:textId="77777777" w:rsidR="002768E9" w:rsidRDefault="002768E9" w:rsidP="002768E9">
      <w:pPr>
        <w:pStyle w:val="NO"/>
      </w:pPr>
      <w:r w:rsidRPr="002C1FFB">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5C779D2" w14:textId="77777777" w:rsidR="002768E9" w:rsidRDefault="002768E9" w:rsidP="002768E9">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6099622D" w14:textId="77777777" w:rsidR="002768E9" w:rsidRPr="00B36F7E" w:rsidRDefault="002768E9" w:rsidP="002768E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583FF8" w14:textId="77777777" w:rsidR="002768E9" w:rsidRPr="00B36F7E" w:rsidRDefault="002768E9" w:rsidP="002768E9">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9B1551" w14:textId="77777777" w:rsidR="002768E9" w:rsidRDefault="002768E9" w:rsidP="002768E9">
      <w:pPr>
        <w:pStyle w:val="B2"/>
      </w:pPr>
      <w:r>
        <w:t>1)</w:t>
      </w:r>
      <w:r>
        <w:tab/>
        <w:t>which are not subject to network slice-specific authentication and authorization and are allowed by the AMF; or</w:t>
      </w:r>
    </w:p>
    <w:p w14:paraId="4B8D8098" w14:textId="77777777" w:rsidR="002768E9" w:rsidRDefault="002768E9" w:rsidP="002768E9">
      <w:pPr>
        <w:pStyle w:val="B2"/>
      </w:pPr>
      <w:r>
        <w:t>2)</w:t>
      </w:r>
      <w:r>
        <w:tab/>
        <w:t>for which the network slice-specific authentication and authorization has been successfully performed;</w:t>
      </w:r>
    </w:p>
    <w:p w14:paraId="0E8B1B97" w14:textId="77777777" w:rsidR="002768E9" w:rsidRPr="00B36F7E" w:rsidRDefault="002768E9" w:rsidP="002768E9">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09AE3791" w14:textId="77777777" w:rsidR="002768E9" w:rsidRPr="00B36F7E" w:rsidRDefault="002768E9" w:rsidP="002768E9">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B9662A1" w14:textId="77777777" w:rsidR="002768E9" w:rsidRDefault="002768E9" w:rsidP="002768E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352BA17"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7B9EB15"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27C5F98" w14:textId="77777777" w:rsidR="002768E9" w:rsidRDefault="002768E9" w:rsidP="002768E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86C1154" w14:textId="77777777" w:rsidR="002768E9" w:rsidRDefault="002768E9" w:rsidP="002768E9">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4E1857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5AC986FC"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004C5535" w14:textId="77777777" w:rsidR="002768E9" w:rsidRPr="004F6D96" w:rsidRDefault="002768E9" w:rsidP="002768E9">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B6D75B3" w14:textId="77777777" w:rsidR="002768E9" w:rsidRPr="00B36F7E" w:rsidRDefault="002768E9" w:rsidP="002768E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1490449"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9362579" w14:textId="77777777" w:rsidR="002768E9" w:rsidRDefault="002768E9" w:rsidP="002768E9">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D48700C" w14:textId="77777777" w:rsidR="002768E9" w:rsidRDefault="002768E9" w:rsidP="002768E9">
      <w:pPr>
        <w:pStyle w:val="B1"/>
        <w:rPr>
          <w:rFonts w:eastAsia="Malgun Gothic"/>
        </w:rPr>
      </w:pPr>
      <w:bookmarkStart w:id="257"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257"/>
    <w:p w14:paraId="3EFF59A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651EEE40"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A6E8E3" w14:textId="77777777" w:rsidR="002768E9" w:rsidRDefault="002768E9" w:rsidP="002768E9">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14412BED" w14:textId="77777777" w:rsidR="002768E9" w:rsidRPr="00946FC5" w:rsidRDefault="002768E9" w:rsidP="002768E9">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33EE676" w14:textId="77777777" w:rsidR="002768E9" w:rsidRPr="00B36F7E" w:rsidRDefault="002768E9" w:rsidP="002768E9">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F1BFBA8" w14:textId="77777777" w:rsidR="002768E9" w:rsidRDefault="002768E9" w:rsidP="002768E9">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F923E1D" w14:textId="77777777" w:rsidR="002768E9" w:rsidRDefault="002768E9" w:rsidP="002768E9">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1865AF76" w14:textId="77777777" w:rsidR="002768E9" w:rsidRDefault="002768E9" w:rsidP="002768E9">
      <w:r>
        <w:t xml:space="preserve">The AMF may include a new </w:t>
      </w:r>
      <w:r w:rsidRPr="00D738B9">
        <w:t xml:space="preserve">configured NSSAI </w:t>
      </w:r>
      <w:r>
        <w:t>for the current PLMN in the REGISTRATION ACCEPT message if:</w:t>
      </w:r>
    </w:p>
    <w:p w14:paraId="1008FBF1" w14:textId="77777777" w:rsidR="002768E9" w:rsidRDefault="002768E9" w:rsidP="002768E9">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3B5F743" w14:textId="77777777" w:rsidR="002768E9" w:rsidRDefault="002768E9" w:rsidP="002768E9">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6DB8D59" w14:textId="77777777" w:rsidR="002768E9" w:rsidRDefault="002768E9" w:rsidP="002768E9">
      <w:pPr>
        <w:pStyle w:val="B1"/>
      </w:pPr>
      <w:r>
        <w:t>c)</w:t>
      </w:r>
      <w:r>
        <w:tab/>
      </w:r>
      <w:r w:rsidRPr="005617D3">
        <w:t>the REGISTRATION REQUEST message include</w:t>
      </w:r>
      <w:r>
        <w:t>d the requested NSSAI containing S-NSSAI(s) with incorrect mapped S-NSSAI(s); or</w:t>
      </w:r>
    </w:p>
    <w:p w14:paraId="1FCA582A" w14:textId="77777777" w:rsidR="002768E9" w:rsidRDefault="002768E9" w:rsidP="002768E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0A50C04" w14:textId="77777777" w:rsidR="002768E9" w:rsidRDefault="002768E9" w:rsidP="002768E9">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6CAB73D" w14:textId="77777777" w:rsidR="002768E9" w:rsidRDefault="002768E9" w:rsidP="002768E9">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9E48B6E" w14:textId="77777777" w:rsidR="002768E9" w:rsidRPr="00353AEE" w:rsidRDefault="002768E9" w:rsidP="002768E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C5E6DB" w14:textId="77777777" w:rsidR="002768E9" w:rsidRPr="000337C2" w:rsidRDefault="002768E9" w:rsidP="002768E9">
      <w:bookmarkStart w:id="258"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258"/>
    <w:p w14:paraId="66364EFA" w14:textId="77777777" w:rsidR="002768E9" w:rsidRDefault="002768E9" w:rsidP="002768E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C80AA8E"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F1BEC57" w14:textId="77777777" w:rsidR="002768E9" w:rsidRDefault="002768E9" w:rsidP="002768E9">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46AEE1"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registration area</w:t>
      </w:r>
      <w:r w:rsidRPr="00AB5C0F">
        <w:t>"</w:t>
      </w:r>
    </w:p>
    <w:p w14:paraId="4BAFCF85" w14:textId="77777777" w:rsidR="002768E9" w:rsidRDefault="002768E9" w:rsidP="002768E9">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2B8FCCE" w14:textId="77777777" w:rsidR="002768E9" w:rsidRDefault="002768E9" w:rsidP="002768E9">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DC73C5B" w14:textId="77777777" w:rsidR="002768E9" w:rsidRPr="00B90668" w:rsidRDefault="002768E9" w:rsidP="002768E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F6360E0" w14:textId="77777777" w:rsidR="002768E9" w:rsidRPr="008A2F60" w:rsidRDefault="002768E9" w:rsidP="002768E9">
      <w:pPr>
        <w:pStyle w:val="B1"/>
      </w:pPr>
      <w:r w:rsidRPr="008A2F60">
        <w:t>"S-NSSAI not available due to maximum number of UEs reached"</w:t>
      </w:r>
    </w:p>
    <w:p w14:paraId="028847EC" w14:textId="77777777" w:rsidR="002768E9" w:rsidRPr="00B90668" w:rsidRDefault="002768E9" w:rsidP="002768E9">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13BD458" w14:textId="77777777" w:rsidR="002768E9" w:rsidRDefault="002768E9" w:rsidP="002768E9">
      <w:r>
        <w:t>If there is one or more S-NSSAIs in the rejected NSSAI with the rejection cause "S-NSSAI not available due to maximum number of UEs reached", then the UE shall for each S-NSSAI behave as follows:</w:t>
      </w:r>
    </w:p>
    <w:p w14:paraId="2F4E02DF" w14:textId="77777777" w:rsidR="002768E9" w:rsidRDefault="002768E9" w:rsidP="002768E9">
      <w:pPr>
        <w:pStyle w:val="B1"/>
      </w:pPr>
      <w:r>
        <w:t>a)</w:t>
      </w:r>
      <w:r>
        <w:tab/>
        <w:t>stop the timer T3526 associated with the S-NSSAI, if running; and</w:t>
      </w:r>
    </w:p>
    <w:p w14:paraId="5ED0F9C1" w14:textId="77777777" w:rsidR="002768E9" w:rsidRDefault="002768E9" w:rsidP="002768E9">
      <w:pPr>
        <w:pStyle w:val="B1"/>
      </w:pPr>
      <w:r>
        <w:t>b)</w:t>
      </w:r>
      <w:r>
        <w:tab/>
        <w:t>start the timer T3526 with:</w:t>
      </w:r>
    </w:p>
    <w:p w14:paraId="120A4BAA" w14:textId="77777777" w:rsidR="002768E9" w:rsidRDefault="002768E9" w:rsidP="002768E9">
      <w:pPr>
        <w:pStyle w:val="B2"/>
      </w:pPr>
      <w:r>
        <w:t>1)</w:t>
      </w:r>
      <w:r>
        <w:tab/>
        <w:t>the back-off timer value received along with the S-NSSAI, if a back-off timer value is received along with the S-NSSAI that is neither zero nor deactivated; or</w:t>
      </w:r>
    </w:p>
    <w:p w14:paraId="30057779" w14:textId="77777777" w:rsidR="002768E9" w:rsidRDefault="002768E9" w:rsidP="002768E9">
      <w:pPr>
        <w:pStyle w:val="B2"/>
      </w:pPr>
      <w:r>
        <w:t>2)</w:t>
      </w:r>
      <w:r>
        <w:tab/>
        <w:t>an implementation specific back-off timer value, if no back-off timer value is received along with the S-NSSAI; and</w:t>
      </w:r>
    </w:p>
    <w:p w14:paraId="5CC53812" w14:textId="77777777" w:rsidR="002768E9" w:rsidRDefault="002768E9" w:rsidP="002768E9">
      <w:pPr>
        <w:pStyle w:val="B1"/>
      </w:pPr>
      <w:r>
        <w:t>c)</w:t>
      </w:r>
      <w:r>
        <w:tab/>
        <w:t>remove the S-NSSAI from the rejected NSSAI for the maximum number of UEs reached when the timer T3526 associated with the S-NSSAI expires.</w:t>
      </w:r>
    </w:p>
    <w:p w14:paraId="1504DF96" w14:textId="77777777" w:rsidR="002768E9" w:rsidRPr="002C41D6" w:rsidRDefault="002768E9" w:rsidP="002768E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702372F" w14:textId="77777777" w:rsidR="002768E9" w:rsidRDefault="002768E9" w:rsidP="002768E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0C0108" w14:textId="77777777" w:rsidR="002768E9" w:rsidRPr="008473E9" w:rsidRDefault="002768E9" w:rsidP="002768E9">
      <w:pPr>
        <w:pStyle w:val="B2"/>
      </w:pPr>
      <w:r w:rsidRPr="008473E9">
        <w:lastRenderedPageBreak/>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06906C99" w14:textId="77777777" w:rsidR="002768E9" w:rsidRPr="00B36F7E" w:rsidRDefault="002768E9" w:rsidP="002768E9">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DA2D124" w14:textId="77777777" w:rsidR="002768E9" w:rsidRPr="00B36F7E" w:rsidRDefault="002768E9" w:rsidP="002768E9">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1A3E4EB0" w14:textId="77777777" w:rsidR="002768E9" w:rsidRPr="00B36F7E" w:rsidRDefault="002768E9" w:rsidP="002768E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35D6C1C" w14:textId="77777777" w:rsidR="002768E9" w:rsidRPr="00B36F7E" w:rsidRDefault="002768E9" w:rsidP="002768E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2095487" w14:textId="77777777" w:rsidR="002768E9" w:rsidRDefault="002768E9" w:rsidP="002768E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AFC772B" w14:textId="77777777" w:rsidR="002768E9" w:rsidRDefault="002768E9" w:rsidP="002768E9">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27461F9" w14:textId="77777777" w:rsidR="002768E9" w:rsidRPr="00B36F7E" w:rsidRDefault="002768E9" w:rsidP="002768E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5DF4D86" w14:textId="77777777" w:rsidR="002768E9" w:rsidRDefault="002768E9" w:rsidP="002768E9">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32ADCCC5" w14:textId="77777777" w:rsidR="002768E9" w:rsidRDefault="002768E9" w:rsidP="002768E9">
      <w:pPr>
        <w:pStyle w:val="B1"/>
        <w:rPr>
          <w:lang w:eastAsia="zh-CN"/>
        </w:rPr>
      </w:pPr>
      <w:r>
        <w:t>a)</w:t>
      </w:r>
      <w:r>
        <w:tab/>
        <w:t>the UE did not include the requested NSSAI in the REGISTRATION REQUEST message; or</w:t>
      </w:r>
    </w:p>
    <w:p w14:paraId="50957928" w14:textId="77777777" w:rsidR="002768E9" w:rsidRDefault="002768E9" w:rsidP="002768E9">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1155DA56" w14:textId="77777777" w:rsidR="002768E9" w:rsidRDefault="002768E9" w:rsidP="002768E9">
      <w:r>
        <w:t>and one or more subscribed S-NSSAIs (containing one or more S-NSSAIs each of which may be associated with a new S-NSSAI) marked as default which are not subject to network slice-specific authentication and authorization are available, the AMF shall:</w:t>
      </w:r>
    </w:p>
    <w:p w14:paraId="25A5D0D0" w14:textId="77777777" w:rsidR="002768E9" w:rsidRDefault="002768E9" w:rsidP="002768E9">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5487E8C" w14:textId="77777777" w:rsidR="002768E9" w:rsidRDefault="002768E9" w:rsidP="002768E9">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2BA989" w14:textId="77777777" w:rsidR="002768E9" w:rsidRDefault="002768E9" w:rsidP="002768E9">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B13BD19"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F4A10C5"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772213F"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07232E5" w14:textId="77777777" w:rsidR="002768E9" w:rsidRDefault="002768E9" w:rsidP="002768E9">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8176033" w14:textId="77777777" w:rsidR="002768E9" w:rsidRDefault="002768E9" w:rsidP="002768E9">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3D2324F" w14:textId="77777777" w:rsidR="002768E9" w:rsidRDefault="002768E9" w:rsidP="002768E9">
      <w:pPr>
        <w:pStyle w:val="B1"/>
      </w:pPr>
      <w:r>
        <w:t>b)</w:t>
      </w:r>
      <w:r>
        <w:tab/>
      </w:r>
      <w:r>
        <w:rPr>
          <w:rFonts w:eastAsia="Malgun Gothic"/>
        </w:rPr>
        <w:t>includes</w:t>
      </w:r>
      <w:r>
        <w:t xml:space="preserve"> a pending NSSAI; and</w:t>
      </w:r>
    </w:p>
    <w:p w14:paraId="41E0D9DD" w14:textId="77777777" w:rsidR="002768E9" w:rsidRDefault="002768E9" w:rsidP="002768E9">
      <w:pPr>
        <w:pStyle w:val="B1"/>
      </w:pPr>
      <w:r>
        <w:t>c)</w:t>
      </w:r>
      <w:r>
        <w:tab/>
        <w:t>does not include an allowed NSSAI,</w:t>
      </w:r>
    </w:p>
    <w:p w14:paraId="6A12D2F7" w14:textId="77777777" w:rsidR="002768E9" w:rsidRDefault="002768E9" w:rsidP="002768E9">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F344C35" w14:textId="77777777" w:rsidR="002768E9" w:rsidRDefault="002768E9" w:rsidP="002768E9">
      <w:pPr>
        <w:pStyle w:val="B1"/>
      </w:pPr>
      <w:r>
        <w:t>a)</w:t>
      </w:r>
      <w:r>
        <w:tab/>
        <w:t>shall not initiate a 5GSM procedure except for emergency services ; and</w:t>
      </w:r>
    </w:p>
    <w:p w14:paraId="445C7E78" w14:textId="77777777" w:rsidR="002768E9" w:rsidRDefault="002768E9" w:rsidP="002768E9">
      <w:pPr>
        <w:pStyle w:val="B1"/>
      </w:pPr>
      <w:r>
        <w:t>b)</w:t>
      </w:r>
      <w:r>
        <w:tab/>
        <w:t xml:space="preserve">shall not initiate a service request procedure except for cases f) and </w:t>
      </w:r>
      <w:proofErr w:type="spellStart"/>
      <w:r>
        <w:t>i</w:t>
      </w:r>
      <w:proofErr w:type="spellEnd"/>
      <w:r>
        <w:t>) in subclause 5.6.1.1;</w:t>
      </w:r>
    </w:p>
    <w:p w14:paraId="2B6CAD1E" w14:textId="77777777" w:rsidR="002768E9" w:rsidRDefault="002768E9" w:rsidP="002768E9">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033A247B" w14:textId="77777777" w:rsidR="002768E9" w:rsidRDefault="002768E9" w:rsidP="002768E9">
      <w:pPr>
        <w:rPr>
          <w:rFonts w:eastAsia="Malgun Gothic"/>
        </w:rPr>
      </w:pPr>
      <w:r w:rsidRPr="00E420BA">
        <w:rPr>
          <w:rFonts w:eastAsia="Malgun Gothic"/>
        </w:rPr>
        <w:t>until the UE receives an allowed NSSAI.</w:t>
      </w:r>
    </w:p>
    <w:p w14:paraId="68962838" w14:textId="77777777" w:rsidR="002768E9" w:rsidRDefault="002768E9" w:rsidP="002768E9">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91EC9F" w14:textId="77777777" w:rsidR="002768E9" w:rsidRDefault="002768E9" w:rsidP="002768E9">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02F7F67" w14:textId="77777777" w:rsidR="002768E9" w:rsidRPr="00F701D3" w:rsidRDefault="002768E9" w:rsidP="002768E9">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693784FB" w14:textId="77777777" w:rsidR="002768E9" w:rsidRDefault="002768E9" w:rsidP="002768E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1F5870D" w14:textId="77777777" w:rsidR="002768E9" w:rsidRDefault="002768E9" w:rsidP="002768E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134AA67D" w14:textId="77777777" w:rsidR="002768E9" w:rsidRDefault="002768E9" w:rsidP="002768E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E1B5B2" w14:textId="77777777" w:rsidR="002768E9" w:rsidRDefault="002768E9" w:rsidP="002768E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042E8D" w14:textId="77777777" w:rsidR="002768E9" w:rsidRPr="00604BBA" w:rsidRDefault="002768E9" w:rsidP="002768E9">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2A7ABC9A" w14:textId="77777777" w:rsidR="002768E9" w:rsidRDefault="002768E9" w:rsidP="002768E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A23092" w14:textId="77777777" w:rsidR="002768E9" w:rsidRDefault="002768E9" w:rsidP="002768E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62E159A" w14:textId="77777777" w:rsidR="002768E9" w:rsidRDefault="002768E9" w:rsidP="002768E9">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0FF7024" w14:textId="77777777" w:rsidR="002768E9" w:rsidRDefault="002768E9" w:rsidP="002768E9">
      <w:r>
        <w:t>The AMF shall set the EMF bit in the 5GS network feature support IE to:</w:t>
      </w:r>
    </w:p>
    <w:p w14:paraId="527DDB96" w14:textId="77777777" w:rsidR="002768E9" w:rsidRDefault="002768E9" w:rsidP="002768E9">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15DE069" w14:textId="77777777" w:rsidR="002768E9" w:rsidRDefault="002768E9" w:rsidP="002768E9">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976EA98" w14:textId="77777777" w:rsidR="002768E9" w:rsidRDefault="002768E9" w:rsidP="002768E9">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212A9E0" w14:textId="77777777" w:rsidR="002768E9" w:rsidRDefault="002768E9" w:rsidP="002768E9">
      <w:pPr>
        <w:pStyle w:val="B1"/>
      </w:pPr>
      <w:r>
        <w:t>d)</w:t>
      </w:r>
      <w:r>
        <w:tab/>
        <w:t>"Emergency services fallback not supported" if network does not support the emergency services fallback procedure when the UE is in any cell connected to 5GCN.</w:t>
      </w:r>
    </w:p>
    <w:p w14:paraId="510BDC5A" w14:textId="77777777" w:rsidR="002768E9" w:rsidRDefault="002768E9" w:rsidP="002768E9">
      <w:pPr>
        <w:pStyle w:val="NO"/>
      </w:pPr>
      <w:r w:rsidRPr="002C1FFB">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F114AC7" w14:textId="77777777" w:rsidR="002768E9" w:rsidRDefault="002768E9" w:rsidP="002768E9">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56E8537" w14:textId="77777777" w:rsidR="002768E9" w:rsidRDefault="002768E9" w:rsidP="002768E9">
      <w:r>
        <w:t>If the UE is not operating in SNPN access operation mode:</w:t>
      </w:r>
    </w:p>
    <w:p w14:paraId="5BF96F69" w14:textId="77777777" w:rsidR="002768E9" w:rsidRDefault="002768E9" w:rsidP="002768E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B340695"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5ED4A22"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41E98B"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0AA9689E" w14:textId="77777777" w:rsidR="002768E9" w:rsidRDefault="002768E9" w:rsidP="002768E9">
      <w:r>
        <w:t>If the UE is operating in SNPN access operation mode:</w:t>
      </w:r>
    </w:p>
    <w:p w14:paraId="201F3730" w14:textId="77777777" w:rsidR="002768E9" w:rsidRPr="0083064D" w:rsidRDefault="002768E9" w:rsidP="002768E9">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894F258"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52205DE"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547DEB3"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1377D0D" w14:textId="77777777" w:rsidR="002768E9" w:rsidRDefault="002768E9" w:rsidP="002768E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C537A9" w14:textId="77777777" w:rsidR="002768E9" w:rsidRDefault="002768E9" w:rsidP="002768E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0F5235D" w14:textId="77777777" w:rsidR="002768E9" w:rsidRDefault="002768E9" w:rsidP="002768E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75A7FE0" w14:textId="77777777" w:rsidR="002768E9" w:rsidRDefault="002768E9" w:rsidP="002768E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5E88D16" w14:textId="77777777" w:rsidR="002768E9" w:rsidRDefault="002768E9" w:rsidP="002768E9">
      <w:pPr>
        <w:rPr>
          <w:noProof/>
        </w:rPr>
      </w:pPr>
      <w:r w:rsidRPr="00CC0C94">
        <w:t xml:space="preserve">in the </w:t>
      </w:r>
      <w:r>
        <w:rPr>
          <w:lang w:eastAsia="ko-KR"/>
        </w:rPr>
        <w:t>5GS network feature support IE in the REGISTRATION ACCEPT message</w:t>
      </w:r>
      <w:r w:rsidRPr="00CC0C94">
        <w:t>.</w:t>
      </w:r>
    </w:p>
    <w:p w14:paraId="75798797" w14:textId="77777777" w:rsidR="002768E9" w:rsidRPr="00722419" w:rsidRDefault="002768E9" w:rsidP="002768E9">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2539CC6" w14:textId="77777777" w:rsidR="002768E9" w:rsidRDefault="002768E9" w:rsidP="002768E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CB22793" w14:textId="77777777" w:rsidR="002768E9" w:rsidRDefault="002768E9" w:rsidP="002768E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9A535D5" w14:textId="77777777" w:rsidR="002768E9" w:rsidRDefault="002768E9" w:rsidP="002768E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0ED092" w14:textId="77777777" w:rsidR="002768E9" w:rsidRDefault="002768E9" w:rsidP="002768E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D64409D" w14:textId="77777777" w:rsidR="002768E9" w:rsidRDefault="002768E9" w:rsidP="002768E9">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A0F9D20" w14:textId="77777777" w:rsidR="002768E9" w:rsidRDefault="002768E9" w:rsidP="002768E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40BC983" w14:textId="77777777" w:rsidR="002768E9" w:rsidRPr="00374A91" w:rsidRDefault="002768E9" w:rsidP="002768E9">
      <w:pPr>
        <w:rPr>
          <w:lang w:eastAsia="ko-KR"/>
        </w:rPr>
      </w:pPr>
      <w:bookmarkStart w:id="259"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33E8E38" w14:textId="77777777" w:rsidR="002768E9" w:rsidRPr="00374A91" w:rsidRDefault="002768E9" w:rsidP="002768E9">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E2B5D6" w14:textId="77777777" w:rsidR="002768E9" w:rsidRPr="002D59CF" w:rsidRDefault="002768E9" w:rsidP="002768E9">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5166B51F" w14:textId="77777777" w:rsidR="002768E9" w:rsidRPr="00374A91" w:rsidRDefault="002768E9" w:rsidP="002768E9">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C3F530E" w14:textId="77777777" w:rsidR="002768E9" w:rsidRPr="00374A91" w:rsidRDefault="002768E9" w:rsidP="002768E9">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4623666" w14:textId="77777777" w:rsidR="002768E9" w:rsidRPr="00374A91" w:rsidRDefault="002768E9" w:rsidP="002768E9">
      <w:pPr>
        <w:rPr>
          <w:lang w:eastAsia="ko-KR"/>
        </w:rPr>
      </w:pPr>
      <w:r w:rsidRPr="00374A91">
        <w:rPr>
          <w:lang w:eastAsia="ko-KR"/>
        </w:rPr>
        <w:t>the AMF should not immediately release the NAS signalling connection after the completion of the registration procedure.</w:t>
      </w:r>
    </w:p>
    <w:bookmarkEnd w:id="259"/>
    <w:p w14:paraId="56CDB9B3"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59EF48"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E3D5C2B" w14:textId="77777777" w:rsidR="002768E9" w:rsidRPr="00216B0A" w:rsidRDefault="002768E9" w:rsidP="002768E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 xml:space="preserve">the </w:t>
      </w:r>
      <w:r>
        <w:lastRenderedPageBreak/>
        <w:t>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305D49B" w14:textId="77777777" w:rsidR="002768E9" w:rsidRPr="000A5324" w:rsidRDefault="002768E9" w:rsidP="002768E9">
      <w:r w:rsidRPr="000A5324">
        <w:t>If:</w:t>
      </w:r>
    </w:p>
    <w:p w14:paraId="51BA293B" w14:textId="77777777" w:rsidR="002768E9" w:rsidRPr="000A5324" w:rsidRDefault="002768E9" w:rsidP="002768E9">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DCC9DFD" w14:textId="77777777" w:rsidR="002768E9" w:rsidRPr="004F1F44" w:rsidRDefault="002768E9" w:rsidP="002768E9">
      <w:pPr>
        <w:pStyle w:val="B1"/>
      </w:pPr>
      <w:r w:rsidRPr="000A5324">
        <w:t>b)</w:t>
      </w:r>
      <w:r w:rsidRPr="000A5324">
        <w:tab/>
        <w:t>i</w:t>
      </w:r>
      <w:r w:rsidRPr="004F1F44">
        <w:t>f the UE attempts obtaining service on another PLMNs as specified in 3GPP TS 23.122 [5] annex C;</w:t>
      </w:r>
    </w:p>
    <w:p w14:paraId="5DD5DFC8" w14:textId="77777777" w:rsidR="002768E9" w:rsidRPr="003E0478" w:rsidRDefault="002768E9" w:rsidP="002768E9">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0F6D2A5" w14:textId="77777777" w:rsidR="002768E9" w:rsidRPr="004F1F44" w:rsidRDefault="002768E9" w:rsidP="002768E9">
      <w:r w:rsidRPr="004F1F44">
        <w:t>If:</w:t>
      </w:r>
    </w:p>
    <w:p w14:paraId="47FBFFB9" w14:textId="77777777" w:rsidR="002768E9" w:rsidRPr="004F1F44" w:rsidRDefault="002768E9" w:rsidP="002768E9">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298E38BF" w14:textId="77777777" w:rsidR="002768E9" w:rsidRPr="004F1F44" w:rsidRDefault="002768E9" w:rsidP="002768E9">
      <w:pPr>
        <w:pStyle w:val="B1"/>
      </w:pPr>
      <w:r w:rsidRPr="004F1F44">
        <w:t>b)</w:t>
      </w:r>
      <w:r w:rsidRPr="004F1F44">
        <w:tab/>
        <w:t>the UE attempts obtaining service on another PLMNs as specified in 3GPP TS 23.122 [5] annex C;</w:t>
      </w:r>
    </w:p>
    <w:p w14:paraId="5023B760" w14:textId="77777777" w:rsidR="002768E9" w:rsidRPr="000A5324" w:rsidRDefault="002768E9" w:rsidP="002768E9">
      <w:r w:rsidRPr="004F1F44">
        <w:t>then the UE shall locally release the established N1 NAS signalling connection.</w:t>
      </w:r>
    </w:p>
    <w:p w14:paraId="053EBC5D" w14:textId="77777777" w:rsidR="002768E9" w:rsidRDefault="002768E9" w:rsidP="002768E9">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2CCF122" w14:textId="77777777" w:rsidR="002768E9" w:rsidRDefault="002768E9" w:rsidP="002768E9">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B4B8BC8" w14:textId="77777777" w:rsidR="002768E9" w:rsidRDefault="002768E9" w:rsidP="002768E9">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C3E36BF" w14:textId="77777777" w:rsidR="002768E9" w:rsidRDefault="002768E9" w:rsidP="002768E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C714FB" w14:textId="77777777" w:rsidR="002768E9" w:rsidRPr="00E939C6" w:rsidRDefault="002768E9" w:rsidP="002768E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57CA1A0" w14:textId="77777777" w:rsidR="002768E9" w:rsidRPr="00E939C6" w:rsidRDefault="002768E9" w:rsidP="002768E9">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395132B2" w14:textId="77777777" w:rsidR="002768E9" w:rsidRPr="001344AD" w:rsidRDefault="002768E9" w:rsidP="002768E9">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7B1299A6" w14:textId="77777777" w:rsidR="002768E9" w:rsidRPr="001344AD" w:rsidRDefault="002768E9" w:rsidP="002768E9">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39D5DFC" w14:textId="77777777" w:rsidR="002768E9" w:rsidRDefault="002768E9" w:rsidP="002768E9">
      <w:pPr>
        <w:pStyle w:val="B1"/>
      </w:pPr>
      <w:r w:rsidRPr="001344AD">
        <w:t>b)</w:t>
      </w:r>
      <w:r w:rsidRPr="001344AD">
        <w:tab/>
        <w:t>otherwise</w:t>
      </w:r>
      <w:r>
        <w:t>:</w:t>
      </w:r>
    </w:p>
    <w:p w14:paraId="172B3696" w14:textId="77777777" w:rsidR="002768E9" w:rsidRDefault="002768E9" w:rsidP="002768E9">
      <w:pPr>
        <w:pStyle w:val="B2"/>
      </w:pPr>
      <w:r>
        <w:t>1)</w:t>
      </w:r>
      <w:r>
        <w:tab/>
        <w:t>if the UE has NSSAI inclusion mode for the current PLMN and access type stored in the UE, the UE shall operate in the stored NSSAI inclusion mode;</w:t>
      </w:r>
    </w:p>
    <w:p w14:paraId="6FD9C825" w14:textId="77777777" w:rsidR="002768E9" w:rsidRPr="001344AD" w:rsidRDefault="002768E9" w:rsidP="002768E9">
      <w:pPr>
        <w:pStyle w:val="B2"/>
      </w:pPr>
      <w:r>
        <w:t>2)</w:t>
      </w:r>
      <w:r>
        <w:tab/>
        <w:t xml:space="preserve">if the UE does not have NSSAI inclusion mode for the current PLMN and the access type stored in the UE and </w:t>
      </w:r>
      <w:r w:rsidRPr="001344AD">
        <w:t>if the UE is performing the registration procedure over:</w:t>
      </w:r>
    </w:p>
    <w:p w14:paraId="10E0215D" w14:textId="77777777" w:rsidR="002768E9" w:rsidRPr="001344AD" w:rsidRDefault="002768E9" w:rsidP="002768E9">
      <w:pPr>
        <w:pStyle w:val="B3"/>
      </w:pPr>
      <w:proofErr w:type="spellStart"/>
      <w:r>
        <w:lastRenderedPageBreak/>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16CB23F" w14:textId="77777777" w:rsidR="002768E9" w:rsidRPr="001344AD" w:rsidRDefault="002768E9" w:rsidP="002768E9">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1FEDCF9" w14:textId="77777777" w:rsidR="002768E9" w:rsidRDefault="002768E9" w:rsidP="002768E9">
      <w:pPr>
        <w:pStyle w:val="B3"/>
      </w:pPr>
      <w:r>
        <w:t>iii)</w:t>
      </w:r>
      <w:r>
        <w:tab/>
        <w:t>trusted non-3GPP access, the UE shall operate in NSSAI inclusion mode D in the current PLMN and</w:t>
      </w:r>
      <w:r>
        <w:rPr>
          <w:lang w:eastAsia="zh-CN"/>
        </w:rPr>
        <w:t xml:space="preserve"> the current</w:t>
      </w:r>
      <w:r>
        <w:t xml:space="preserve"> access type; or</w:t>
      </w:r>
    </w:p>
    <w:p w14:paraId="69701E3D" w14:textId="77777777" w:rsidR="002768E9" w:rsidRDefault="002768E9" w:rsidP="002768E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D44F10A" w14:textId="77777777" w:rsidR="002768E9" w:rsidRDefault="002768E9" w:rsidP="002768E9">
      <w:pPr>
        <w:rPr>
          <w:lang w:val="en-US"/>
        </w:rPr>
      </w:pPr>
      <w:r>
        <w:t xml:space="preserve">The AMF may include </w:t>
      </w:r>
      <w:r>
        <w:rPr>
          <w:lang w:val="en-US"/>
        </w:rPr>
        <w:t>operator-defined access category definitions in the REGISTRATION ACCEPT message.</w:t>
      </w:r>
    </w:p>
    <w:p w14:paraId="28DFCF2C" w14:textId="77777777" w:rsidR="002768E9" w:rsidRDefault="002768E9" w:rsidP="002768E9">
      <w:pPr>
        <w:rPr>
          <w:lang w:val="en-US"/>
        </w:rPr>
      </w:pPr>
      <w:bookmarkStart w:id="260"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D1B89DA" w14:textId="77777777" w:rsidR="002768E9" w:rsidRPr="00CC0C94" w:rsidRDefault="002768E9" w:rsidP="002768E9">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148432E2" w14:textId="77777777" w:rsidR="002768E9" w:rsidRDefault="002768E9" w:rsidP="002768E9">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EA0D4E8" w14:textId="77777777" w:rsidR="002768E9" w:rsidRDefault="002768E9" w:rsidP="002768E9">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260"/>
    <w:p w14:paraId="6B1482B9" w14:textId="77777777" w:rsidR="002768E9" w:rsidRDefault="002768E9" w:rsidP="002768E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CE7E720" w14:textId="77777777" w:rsidR="002768E9" w:rsidRDefault="002768E9" w:rsidP="002768E9">
      <w:pPr>
        <w:pStyle w:val="B1"/>
      </w:pPr>
      <w:r w:rsidRPr="001344AD">
        <w:t>a)</w:t>
      </w:r>
      <w:r>
        <w:tab/>
        <w:t>stop timer T3448 if it is running; and</w:t>
      </w:r>
    </w:p>
    <w:p w14:paraId="379A6A1A" w14:textId="77777777" w:rsidR="002768E9" w:rsidRPr="00CC0C94" w:rsidRDefault="002768E9" w:rsidP="002768E9">
      <w:pPr>
        <w:pStyle w:val="B1"/>
        <w:rPr>
          <w:lang w:eastAsia="ja-JP"/>
        </w:rPr>
      </w:pPr>
      <w:r>
        <w:t>b)</w:t>
      </w:r>
      <w:r w:rsidRPr="00CC0C94">
        <w:tab/>
        <w:t>start timer T3448 with the value provided in the T3448 value IE.</w:t>
      </w:r>
    </w:p>
    <w:p w14:paraId="39E5391E" w14:textId="77777777" w:rsidR="002768E9" w:rsidRPr="00CC0C94" w:rsidRDefault="002768E9" w:rsidP="002768E9">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CD0D4A"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839E1C" w14:textId="77777777" w:rsidR="002768E9" w:rsidRPr="00F80336" w:rsidRDefault="002768E9" w:rsidP="002768E9">
      <w:pPr>
        <w:pStyle w:val="NO"/>
        <w:rPr>
          <w:rFonts w:eastAsia="Malgun Gothic"/>
        </w:rPr>
      </w:pPr>
      <w:r w:rsidRPr="002C1FFB">
        <w:t>NOTE</w:t>
      </w:r>
      <w:r>
        <w:t> 11: The UE provides the truncated 5G-S-TMSI configuration to the lower layers.</w:t>
      </w:r>
    </w:p>
    <w:p w14:paraId="665563EC" w14:textId="77777777" w:rsidR="002768E9" w:rsidRDefault="002768E9" w:rsidP="002768E9">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4E74712" w14:textId="77777777" w:rsidR="002768E9" w:rsidRDefault="002768E9" w:rsidP="002768E9">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79E84C8" w14:textId="77777777" w:rsidR="002768E9" w:rsidRDefault="002768E9" w:rsidP="002768E9">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758E79D" w14:textId="77777777" w:rsidR="002768E9" w:rsidRDefault="002768E9" w:rsidP="002768E9">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w:t>
      </w:r>
      <w:r>
        <w:lastRenderedPageBreak/>
        <w:t>procedure for UAS services until the UUAA-MM procedure is completed, or to establish a PDU session for communication with a USS or a PDU session for C2 communication until the UUAA-MM procedure is completed successfully.</w:t>
      </w:r>
    </w:p>
    <w:p w14:paraId="38BA4EA6" w14:textId="77777777" w:rsidR="002768E9" w:rsidRDefault="002768E9" w:rsidP="002768E9">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E67FD43" w14:textId="77777777" w:rsidR="002768E9" w:rsidRDefault="002768E9" w:rsidP="002768E9">
      <w:pPr>
        <w:pStyle w:val="EditorsNote"/>
      </w:pPr>
      <w:r>
        <w:t>Editor's note:</w:t>
      </w:r>
      <w:r>
        <w:tab/>
        <w:t>It is FFS whether the Service-level-AA pending indication is included in the service-level AA container IE.</w:t>
      </w:r>
    </w:p>
    <w:p w14:paraId="032EA518" w14:textId="77777777" w:rsidR="00356EA4" w:rsidRDefault="002F5460" w:rsidP="00356EA4">
      <w:pPr>
        <w:rPr>
          <w:ins w:id="261" w:author="Lena Chaponniere11" w:date="2021-08-03T02:49:00Z"/>
        </w:rPr>
      </w:pPr>
      <w:ins w:id="262" w:author="Lena Chaponniere11" w:date="2021-07-31T04:30:00Z">
        <w:r w:rsidRPr="008E342A">
          <w:t xml:space="preserve">If the UE receives the </w:t>
        </w:r>
      </w:ins>
      <w:ins w:id="263" w:author="Lena Chaponniere11" w:date="2021-08-03T02:47:00Z">
        <w:r w:rsidR="00F061A5">
          <w:t>Disaster roaming wai</w:t>
        </w:r>
      </w:ins>
      <w:ins w:id="264" w:author="Lena Chaponniere11" w:date="2021-08-03T02:48:00Z">
        <w:r w:rsidR="00F061A5">
          <w:t>t range</w:t>
        </w:r>
      </w:ins>
      <w:ins w:id="265" w:author="Lena Chaponniere11" w:date="2021-07-31T04:30: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ins>
      <w:ins w:id="266" w:author="Lena Chaponniere11" w:date="2021-08-03T02:49:00Z">
        <w:r w:rsidR="00356EA4">
          <w:t xml:space="preserve"> delete the disaster roaming wait range, if any, stored in the ME, and store the disaster roaming wait range received in the Disaster roaming wait range IE in the ME. </w:t>
        </w:r>
      </w:ins>
    </w:p>
    <w:p w14:paraId="4560F01A" w14:textId="4CE0D980" w:rsidR="002F5460" w:rsidRDefault="00356EA4" w:rsidP="00356EA4">
      <w:pPr>
        <w:rPr>
          <w:ins w:id="267" w:author="Lena Chaponniere11" w:date="2021-07-31T04:30:00Z"/>
        </w:rPr>
      </w:pPr>
      <w:ins w:id="268" w:author="Lena Chaponniere11" w:date="2021-08-03T02:49: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ins w:id="269" w:author="Lena Chaponniere11" w:date="2021-08-03T02:50:00Z">
        <w:r w:rsidR="001F268C">
          <w:t>.</w:t>
        </w:r>
      </w:ins>
    </w:p>
    <w:p w14:paraId="5DD8E2F2" w14:textId="6CDBE07F" w:rsidR="002768E9" w:rsidRDefault="002768E9">
      <w:pPr>
        <w:rPr>
          <w:noProof/>
        </w:rPr>
      </w:pPr>
    </w:p>
    <w:p w14:paraId="23FB22D6"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FEAE40" w14:textId="77777777" w:rsidR="0010701C" w:rsidRDefault="0010701C" w:rsidP="0010701C">
      <w:pPr>
        <w:pStyle w:val="Heading5"/>
      </w:pPr>
      <w:bookmarkStart w:id="270" w:name="_Hlk531859748"/>
      <w:bookmarkStart w:id="271" w:name="_Toc20232685"/>
      <w:bookmarkStart w:id="272" w:name="_Toc27746787"/>
      <w:bookmarkStart w:id="273" w:name="_Toc36212969"/>
      <w:bookmarkStart w:id="274" w:name="_Toc36657146"/>
      <w:bookmarkStart w:id="275" w:name="_Toc45286810"/>
      <w:bookmarkStart w:id="276" w:name="_Toc51948079"/>
      <w:bookmarkStart w:id="277" w:name="_Toc51949171"/>
      <w:bookmarkStart w:id="278" w:name="_Toc76118974"/>
      <w:r>
        <w:t>5.5.1.3.4</w:t>
      </w:r>
      <w:r>
        <w:tab/>
        <w:t>Mobil</w:t>
      </w:r>
      <w:bookmarkEnd w:id="270"/>
      <w:r>
        <w:t xml:space="preserve">ity and periodic registration update </w:t>
      </w:r>
      <w:r w:rsidRPr="003168A2">
        <w:t>accepted by the network</w:t>
      </w:r>
      <w:bookmarkEnd w:id="271"/>
      <w:bookmarkEnd w:id="272"/>
      <w:bookmarkEnd w:id="273"/>
      <w:bookmarkEnd w:id="274"/>
      <w:bookmarkEnd w:id="275"/>
      <w:bookmarkEnd w:id="276"/>
      <w:bookmarkEnd w:id="277"/>
      <w:bookmarkEnd w:id="278"/>
    </w:p>
    <w:p w14:paraId="256FB567" w14:textId="77777777" w:rsidR="0010701C" w:rsidRDefault="0010701C" w:rsidP="0010701C">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98EF653" w14:textId="77777777" w:rsidR="0010701C" w:rsidRDefault="0010701C" w:rsidP="0010701C">
      <w:r>
        <w:t>If timer T3513 is running in the AMF, the AMF shall stop timer T3513 if a paging request was sent with the access type indicating non-3GPP and the REGISTRATION REQUEST message includes the Allowed PDU session status IE.</w:t>
      </w:r>
    </w:p>
    <w:p w14:paraId="0C8CBA0D" w14:textId="77777777" w:rsidR="0010701C" w:rsidRDefault="0010701C" w:rsidP="0010701C">
      <w:r>
        <w:t>If timer T3565 is running in the AMF, the AMF shall stop timer T3565 when a REGISTRATION REQUEST message is received.</w:t>
      </w:r>
    </w:p>
    <w:p w14:paraId="0DCA4DC8" w14:textId="77777777" w:rsidR="0010701C" w:rsidRPr="00CC0C94" w:rsidRDefault="0010701C" w:rsidP="0010701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516A8F5" w14:textId="77777777" w:rsidR="0010701C" w:rsidRPr="00CC0C94" w:rsidRDefault="0010701C" w:rsidP="0010701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15C746D" w14:textId="77777777" w:rsidR="0010701C" w:rsidRDefault="0010701C" w:rsidP="0010701C">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EB66FF" w14:textId="77777777" w:rsidR="0010701C" w:rsidRDefault="0010701C" w:rsidP="0010701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BDAFF9C" w14:textId="77777777" w:rsidR="0010701C" w:rsidRPr="008D17FF" w:rsidRDefault="0010701C" w:rsidP="0010701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B8CB547" w14:textId="77777777" w:rsidR="0010701C" w:rsidRDefault="0010701C" w:rsidP="0010701C">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01338B7" w14:textId="77777777" w:rsidR="0010701C" w:rsidRDefault="0010701C" w:rsidP="0010701C">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lastRenderedPageBreak/>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C7388BE" w14:textId="77777777" w:rsidR="0010701C" w:rsidRDefault="0010701C" w:rsidP="0010701C">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751A6B6" w14:textId="77777777" w:rsidR="0010701C" w:rsidRDefault="0010701C" w:rsidP="0010701C">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27544BF" w14:textId="77777777" w:rsidR="0010701C" w:rsidRDefault="0010701C" w:rsidP="0010701C">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7DB28CE" w14:textId="77777777" w:rsidR="0010701C" w:rsidRPr="00A01A68" w:rsidRDefault="0010701C" w:rsidP="0010701C">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DB94360" w14:textId="77777777" w:rsidR="0010701C" w:rsidRDefault="0010701C" w:rsidP="0010701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75A79DE" w14:textId="77777777" w:rsidR="0010701C" w:rsidRDefault="0010701C" w:rsidP="0010701C">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501F1C6" w14:textId="77777777" w:rsidR="0010701C" w:rsidRDefault="0010701C" w:rsidP="0010701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6A4EE48" w14:textId="77777777" w:rsidR="0010701C" w:rsidRDefault="0010701C" w:rsidP="0010701C">
      <w:r>
        <w:t>The AMF shall include an active time value in the T3324 IE in the REGISTRATION ACCEPT message if the UE requested an active time value in the REGISTRATION REQUEST message and the AMF accepts the use of MICO mode and the use of active time.</w:t>
      </w:r>
    </w:p>
    <w:p w14:paraId="70560038" w14:textId="77777777" w:rsidR="0010701C" w:rsidRPr="003C2D26" w:rsidRDefault="0010701C" w:rsidP="0010701C">
      <w:r w:rsidRPr="003C2D26">
        <w:t>If the UE does not include MICO indication IE in the REGISTRATION REQUEST message, then the AMF shall disable MICO mode if it was already enabled.</w:t>
      </w:r>
    </w:p>
    <w:p w14:paraId="2E5349CC" w14:textId="77777777" w:rsidR="0010701C" w:rsidRDefault="0010701C" w:rsidP="0010701C">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C42EEDA" w14:textId="77777777" w:rsidR="0010701C" w:rsidRDefault="0010701C" w:rsidP="0010701C">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ED1EF92" w14:textId="77777777" w:rsidR="0010701C" w:rsidRDefault="0010701C" w:rsidP="0010701C">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6E08DBB" w14:textId="77777777" w:rsidR="0010701C" w:rsidRDefault="0010701C" w:rsidP="0010701C">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xml:space="preserve">, the </w:t>
      </w:r>
      <w:r>
        <w:lastRenderedPageBreak/>
        <w:t>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3FAA02AB" w14:textId="77777777" w:rsidR="0010701C" w:rsidRPr="00CC0C94" w:rsidRDefault="0010701C" w:rsidP="0010701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8353BC0" w14:textId="77777777" w:rsidR="0010701C" w:rsidRDefault="0010701C" w:rsidP="0010701C">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D422897" w14:textId="77777777" w:rsidR="0010701C" w:rsidRPr="00CC0C94" w:rsidRDefault="0010701C" w:rsidP="0010701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E1BFBCD" w14:textId="77777777" w:rsidR="0010701C" w:rsidRDefault="0010701C" w:rsidP="0010701C">
      <w:r>
        <w:t>If:</w:t>
      </w:r>
    </w:p>
    <w:p w14:paraId="7297C43B" w14:textId="77777777" w:rsidR="0010701C" w:rsidRDefault="0010701C" w:rsidP="0010701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35006B1" w14:textId="77777777" w:rsidR="0010701C" w:rsidRDefault="0010701C" w:rsidP="0010701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01D867F" w14:textId="77777777" w:rsidR="0010701C" w:rsidRDefault="0010701C" w:rsidP="0010701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7BD99F1" w14:textId="77777777" w:rsidR="0010701C" w:rsidRPr="00CC0C94" w:rsidRDefault="0010701C" w:rsidP="0010701C">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FC78A4A" w14:textId="77777777" w:rsidR="0010701C" w:rsidRPr="00CC0C94" w:rsidRDefault="0010701C" w:rsidP="0010701C">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79" w:name="OLE_LINK17"/>
      <w:r>
        <w:t>5G NAS</w:t>
      </w:r>
      <w:bookmarkEnd w:id="279"/>
      <w:r w:rsidRPr="00CC0C94">
        <w:t xml:space="preserve"> security context;</w:t>
      </w:r>
    </w:p>
    <w:p w14:paraId="25112DA0" w14:textId="77777777" w:rsidR="0010701C" w:rsidRPr="00CC0C94" w:rsidRDefault="0010701C" w:rsidP="0010701C">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F10069A" w14:textId="77777777" w:rsidR="0010701C" w:rsidRPr="00CC0C94" w:rsidRDefault="0010701C" w:rsidP="0010701C">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44DA139E" w14:textId="77777777" w:rsidR="0010701C" w:rsidRPr="00CC0C94" w:rsidRDefault="0010701C" w:rsidP="0010701C">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D2F6DC9" w14:textId="77777777" w:rsidR="0010701C" w:rsidRPr="00CC0C94" w:rsidRDefault="0010701C" w:rsidP="0010701C">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F93AC9C" w14:textId="77777777" w:rsidR="0010701C" w:rsidRPr="00CC0C94" w:rsidRDefault="0010701C" w:rsidP="0010701C">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F51A86C" w14:textId="77777777" w:rsidR="0010701C" w:rsidRDefault="0010701C" w:rsidP="0010701C">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AB72992" w14:textId="77777777" w:rsidR="0010701C" w:rsidRDefault="0010701C" w:rsidP="0010701C">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w:t>
      </w:r>
      <w:r w:rsidRPr="00CC0C94">
        <w:lastRenderedPageBreak/>
        <w:t xml:space="preserve">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FC2CD6F" w14:textId="77777777" w:rsidR="0010701C" w:rsidRDefault="0010701C" w:rsidP="0010701C">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F4FFDDB" w14:textId="77777777" w:rsidR="0010701C" w:rsidRPr="00CC0C94" w:rsidRDefault="0010701C" w:rsidP="0010701C">
      <w:pPr>
        <w:pStyle w:val="NO"/>
      </w:pPr>
      <w:bookmarkStart w:id="280"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280"/>
    <w:p w14:paraId="4ACA8EED" w14:textId="77777777" w:rsidR="0010701C" w:rsidRDefault="0010701C" w:rsidP="0010701C">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7DA082B" w14:textId="77777777" w:rsidR="0010701C" w:rsidRPr="002C33EA" w:rsidRDefault="0010701C" w:rsidP="0010701C">
      <w:pPr>
        <w:pStyle w:val="B1"/>
      </w:pPr>
      <w:r w:rsidRPr="002C33EA">
        <w:t>-</w:t>
      </w:r>
      <w:r w:rsidRPr="002C33EA">
        <w:tab/>
        <w:t>the UE has a valid aerial UE subscription information; and</w:t>
      </w:r>
    </w:p>
    <w:p w14:paraId="62782CF1" w14:textId="77777777" w:rsidR="0010701C" w:rsidRPr="002C33EA" w:rsidRDefault="0010701C" w:rsidP="0010701C">
      <w:pPr>
        <w:pStyle w:val="B1"/>
      </w:pPr>
      <w:r w:rsidRPr="002C33EA">
        <w:t>-</w:t>
      </w:r>
      <w:r w:rsidRPr="002C33EA">
        <w:tab/>
        <w:t>the UUAA procedure is to be performed during the registration procedure according to operator policy; and</w:t>
      </w:r>
    </w:p>
    <w:p w14:paraId="3760F2CB" w14:textId="77777777" w:rsidR="0010701C" w:rsidRPr="002C33EA" w:rsidRDefault="0010701C" w:rsidP="0010701C">
      <w:pPr>
        <w:pStyle w:val="B1"/>
      </w:pPr>
      <w:r w:rsidRPr="002C33EA">
        <w:t>-</w:t>
      </w:r>
      <w:r w:rsidRPr="002C33EA">
        <w:tab/>
        <w:t>there is no valid UUAA result for the UE in the UE 5GMM context,</w:t>
      </w:r>
    </w:p>
    <w:p w14:paraId="1D4F1609" w14:textId="77777777" w:rsidR="0010701C" w:rsidRDefault="0010701C" w:rsidP="0010701C">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7E0D2B43" w14:textId="77777777" w:rsidR="0010701C" w:rsidRDefault="0010701C" w:rsidP="0010701C">
      <w:pPr>
        <w:pStyle w:val="EditorsNote"/>
      </w:pPr>
      <w:r>
        <w:t>Editor's note:</w:t>
      </w:r>
      <w:r>
        <w:tab/>
        <w:t>It is FFS when there is valid UUAA result for the UE in the UE 5GMM context</w:t>
      </w:r>
    </w:p>
    <w:p w14:paraId="5A419AEE" w14:textId="77777777" w:rsidR="0010701C" w:rsidRDefault="0010701C" w:rsidP="0010701C">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21E18463" w14:textId="77777777" w:rsidR="0010701C" w:rsidRDefault="0010701C" w:rsidP="0010701C">
      <w:pPr>
        <w:pStyle w:val="EditorsNote"/>
      </w:pPr>
      <w:r>
        <w:t>Editor's note:</w:t>
      </w:r>
      <w:r>
        <w:tab/>
        <w:t>It is FFS whether the Service-level-AA pending indication is included in the service-level AA container IE.</w:t>
      </w:r>
    </w:p>
    <w:p w14:paraId="04D69B2F" w14:textId="327C9823" w:rsidR="00F737D7" w:rsidRDefault="00F737D7" w:rsidP="00F737D7">
      <w:pPr>
        <w:rPr>
          <w:ins w:id="281" w:author="Lena Chaponniere11" w:date="2021-07-31T04:38:00Z"/>
          <w:lang w:val="en-US"/>
        </w:rPr>
      </w:pPr>
      <w:ins w:id="282" w:author="Lena Chaponniere11" w:date="2021-07-31T04:3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ins>
      <w:ins w:id="283" w:author="Lena Chaponniere11" w:date="2021-08-03T02:51:00Z">
        <w:r w:rsidR="00794887">
          <w:t>disaster roaming wait range</w:t>
        </w:r>
      </w:ins>
      <w:ins w:id="284" w:author="Lena Chaponniere11" w:date="2021-07-31T04:38:00Z">
        <w:r>
          <w:t xml:space="preserve"> stored in the UE,</w:t>
        </w:r>
        <w:r>
          <w:rPr>
            <w:lang w:val="en-US"/>
          </w:rPr>
          <w:t xml:space="preserve"> the AMF shall include the </w:t>
        </w:r>
      </w:ins>
      <w:ins w:id="285" w:author="Lena Chaponniere11" w:date="2021-08-03T02:52:00Z">
        <w:r w:rsidR="00794887">
          <w:rPr>
            <w:lang w:val="en-US"/>
          </w:rPr>
          <w:t>Disaster roaming wait range</w:t>
        </w:r>
      </w:ins>
      <w:ins w:id="286" w:author="Lena Chaponniere11" w:date="2021-07-31T04:38:00Z">
        <w:r>
          <w:rPr>
            <w:lang w:val="en-US"/>
          </w:rPr>
          <w:t xml:space="preserve"> IE in the REGISTRATION ACCEPT message.</w:t>
        </w:r>
      </w:ins>
    </w:p>
    <w:p w14:paraId="500F0C63" w14:textId="30250261" w:rsidR="00794887" w:rsidRDefault="00794887" w:rsidP="00794887">
      <w:pPr>
        <w:rPr>
          <w:ins w:id="287" w:author="Lena Chaponniere11" w:date="2021-08-03T02:52:00Z"/>
          <w:lang w:val="en-US"/>
        </w:rPr>
      </w:pPr>
      <w:ins w:id="288" w:author="Lena Chaponniere11" w:date="2021-08-03T02:52: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disaster return wait range stored in the UE,</w:t>
        </w:r>
        <w:r>
          <w:rPr>
            <w:lang w:val="en-US"/>
          </w:rPr>
          <w:t xml:space="preserve"> the AMF shall include the Disaster return wait range IE in the REGISTRATION ACCEPT message.</w:t>
        </w:r>
      </w:ins>
    </w:p>
    <w:p w14:paraId="63A0A154" w14:textId="77777777" w:rsidR="0010701C" w:rsidRPr="004A5232" w:rsidRDefault="0010701C" w:rsidP="0010701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45A0BC7" w14:textId="77777777" w:rsidR="0010701C" w:rsidRPr="004A5232" w:rsidRDefault="0010701C" w:rsidP="0010701C">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82993A" w14:textId="77777777" w:rsidR="0010701C" w:rsidRPr="004A5232" w:rsidRDefault="0010701C" w:rsidP="0010701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63D07F0" w14:textId="77777777" w:rsidR="0010701C" w:rsidRPr="00E062DB" w:rsidRDefault="0010701C" w:rsidP="0010701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E6628B3" w14:textId="77777777" w:rsidR="0010701C" w:rsidRPr="00E062DB" w:rsidRDefault="0010701C" w:rsidP="0010701C">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03442CD" w14:textId="77777777" w:rsidR="0010701C" w:rsidRPr="004A5232" w:rsidRDefault="0010701C" w:rsidP="0010701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w:t>
      </w:r>
      <w:r w:rsidRPr="004A5232">
        <w:lastRenderedPageBreak/>
        <w:t>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FF3A257" w14:textId="77777777" w:rsidR="0010701C" w:rsidRPr="00470E32" w:rsidRDefault="0010701C" w:rsidP="0010701C">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0A7C4B6" w14:textId="77777777" w:rsidR="0010701C" w:rsidRPr="007B0AEB" w:rsidRDefault="0010701C" w:rsidP="0010701C">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F32638A" w14:textId="77777777" w:rsidR="0010701C" w:rsidRDefault="0010701C" w:rsidP="0010701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5B2194C6" w14:textId="77777777" w:rsidR="0010701C" w:rsidRPr="000759DA" w:rsidRDefault="0010701C" w:rsidP="0010701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255627F" w14:textId="77777777" w:rsidR="0010701C" w:rsidRPr="003300D6" w:rsidRDefault="0010701C" w:rsidP="0010701C">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0B07190" w14:textId="77777777" w:rsidR="0010701C" w:rsidRPr="003300D6" w:rsidRDefault="0010701C" w:rsidP="0010701C">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C016978" w14:textId="77777777" w:rsidR="0010701C" w:rsidRDefault="0010701C" w:rsidP="0010701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D37F75C" w14:textId="77777777" w:rsidR="0010701C" w:rsidRDefault="0010701C" w:rsidP="0010701C">
      <w:r>
        <w:t xml:space="preserve">The UE </w:t>
      </w:r>
      <w:r w:rsidRPr="008E342A">
        <w:t xml:space="preserve">shall store the "CAG information list" </w:t>
      </w:r>
      <w:r>
        <w:t>received in</w:t>
      </w:r>
      <w:r w:rsidRPr="008E342A">
        <w:t xml:space="preserve"> the CAG information list IE as specified in annex C</w:t>
      </w:r>
      <w:r>
        <w:t>.</w:t>
      </w:r>
    </w:p>
    <w:p w14:paraId="27196B4D" w14:textId="77777777" w:rsidR="0010701C" w:rsidRPr="008E342A" w:rsidRDefault="0010701C" w:rsidP="0010701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362B83" w14:textId="77777777" w:rsidR="0010701C" w:rsidRPr="008E342A" w:rsidRDefault="0010701C" w:rsidP="0010701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A2FFF74" w14:textId="77777777" w:rsidR="0010701C" w:rsidRPr="008E342A" w:rsidRDefault="0010701C" w:rsidP="0010701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67EE30" w14:textId="77777777" w:rsidR="0010701C" w:rsidRPr="008E342A" w:rsidRDefault="0010701C" w:rsidP="0010701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4299A99" w14:textId="77777777" w:rsidR="0010701C" w:rsidRPr="008E342A" w:rsidRDefault="0010701C" w:rsidP="0010701C">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B1CE6D3" w14:textId="77777777" w:rsidR="0010701C" w:rsidRDefault="0010701C" w:rsidP="0010701C">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D0279D" w14:textId="77777777" w:rsidR="0010701C" w:rsidRPr="008E342A" w:rsidRDefault="0010701C" w:rsidP="0010701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28C685C" w14:textId="77777777" w:rsidR="0010701C" w:rsidRPr="008E342A" w:rsidRDefault="0010701C" w:rsidP="0010701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F8C5F59" w14:textId="77777777" w:rsidR="0010701C" w:rsidRPr="008E342A" w:rsidRDefault="0010701C" w:rsidP="0010701C">
      <w:pPr>
        <w:pStyle w:val="B1"/>
      </w:pPr>
      <w:r w:rsidRPr="008E342A">
        <w:lastRenderedPageBreak/>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732AF93" w14:textId="77777777" w:rsidR="0010701C" w:rsidRPr="008E342A" w:rsidRDefault="0010701C" w:rsidP="0010701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E8676DD" w14:textId="77777777" w:rsidR="0010701C" w:rsidRDefault="0010701C" w:rsidP="0010701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8ADBAC" w14:textId="77777777" w:rsidR="0010701C" w:rsidRPr="008E342A" w:rsidRDefault="0010701C" w:rsidP="0010701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51A11BA" w14:textId="77777777" w:rsidR="0010701C" w:rsidRDefault="0010701C" w:rsidP="0010701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426E7E9" w14:textId="77777777" w:rsidR="0010701C" w:rsidRPr="00310A16" w:rsidRDefault="0010701C" w:rsidP="0010701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39B993B" w14:textId="77777777" w:rsidR="0010701C" w:rsidRPr="00470E32" w:rsidRDefault="0010701C" w:rsidP="0010701C">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3524020" w14:textId="77777777" w:rsidR="0010701C" w:rsidRPr="00470E32" w:rsidRDefault="0010701C" w:rsidP="0010701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7307B5" w14:textId="77777777" w:rsidR="0010701C" w:rsidRDefault="0010701C" w:rsidP="0010701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8FB7CCE" w14:textId="77777777" w:rsidR="0010701C" w:rsidRDefault="0010701C" w:rsidP="0010701C">
      <w:pPr>
        <w:pStyle w:val="B1"/>
      </w:pPr>
      <w:r w:rsidRPr="001344AD">
        <w:t>a)</w:t>
      </w:r>
      <w:r>
        <w:tab/>
        <w:t>stop timer T3448 if it is running; and</w:t>
      </w:r>
    </w:p>
    <w:p w14:paraId="02EF9A58" w14:textId="77777777" w:rsidR="0010701C" w:rsidRPr="00CC0C94" w:rsidRDefault="0010701C" w:rsidP="0010701C">
      <w:pPr>
        <w:pStyle w:val="B1"/>
        <w:rPr>
          <w:lang w:eastAsia="ja-JP"/>
        </w:rPr>
      </w:pPr>
      <w:r>
        <w:t>b)</w:t>
      </w:r>
      <w:r w:rsidRPr="00CC0C94">
        <w:tab/>
        <w:t>start timer T3448 with the value provided in the T3448 value IE.</w:t>
      </w:r>
    </w:p>
    <w:p w14:paraId="3D00DB97" w14:textId="77777777" w:rsidR="0010701C" w:rsidRPr="00CC0C94" w:rsidRDefault="0010701C" w:rsidP="0010701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4F4FD7B" w14:textId="77777777" w:rsidR="0010701C" w:rsidRPr="00470E32" w:rsidRDefault="0010701C" w:rsidP="0010701C">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5AD4F6C" w14:textId="77777777" w:rsidR="0010701C" w:rsidRPr="00470E32" w:rsidRDefault="0010701C" w:rsidP="0010701C">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4CC9FC1" w14:textId="77777777" w:rsidR="0010701C" w:rsidRDefault="0010701C" w:rsidP="0010701C">
      <w:r w:rsidRPr="00A16F0D">
        <w:t>If the 5GS update type IE was included in the REGISTRATION REQUEST message with the SMS requested bit set to "SMS over NAS supported" and:</w:t>
      </w:r>
    </w:p>
    <w:p w14:paraId="39196776" w14:textId="77777777" w:rsidR="0010701C" w:rsidRDefault="0010701C" w:rsidP="0010701C">
      <w:pPr>
        <w:pStyle w:val="B1"/>
      </w:pPr>
      <w:r>
        <w:t>a)</w:t>
      </w:r>
      <w:r>
        <w:tab/>
        <w:t>the SMSF address is stored in the UE 5GMM context and:</w:t>
      </w:r>
    </w:p>
    <w:p w14:paraId="1EA2E420" w14:textId="77777777" w:rsidR="0010701C" w:rsidRDefault="0010701C" w:rsidP="0010701C">
      <w:pPr>
        <w:pStyle w:val="B2"/>
      </w:pPr>
      <w:r>
        <w:t>1)</w:t>
      </w:r>
      <w:r>
        <w:tab/>
        <w:t>the UE is considered available for SMS over NAS; or</w:t>
      </w:r>
    </w:p>
    <w:p w14:paraId="6A165353" w14:textId="77777777" w:rsidR="0010701C" w:rsidRDefault="0010701C" w:rsidP="0010701C">
      <w:pPr>
        <w:pStyle w:val="B2"/>
      </w:pPr>
      <w:r>
        <w:t>2)</w:t>
      </w:r>
      <w:r>
        <w:tab/>
        <w:t>the UE is considered not available for SMS over NAS and the SMSF has confirmed that the activation of the SMS service is successful; or</w:t>
      </w:r>
    </w:p>
    <w:p w14:paraId="75877DBA" w14:textId="77777777" w:rsidR="0010701C" w:rsidRDefault="0010701C" w:rsidP="0010701C">
      <w:pPr>
        <w:pStyle w:val="B1"/>
        <w:rPr>
          <w:lang w:eastAsia="zh-CN"/>
        </w:rPr>
      </w:pPr>
      <w:r>
        <w:t>b)</w:t>
      </w:r>
      <w:r>
        <w:tab/>
        <w:t>the SMSF address is not stored in the UE 5GMM context, the SMSF selection is successful and the SMSF has confirmed that the activation of the SMS service is successful;</w:t>
      </w:r>
    </w:p>
    <w:p w14:paraId="69EF3BF5" w14:textId="77777777" w:rsidR="0010701C" w:rsidRDefault="0010701C" w:rsidP="0010701C">
      <w:r>
        <w:lastRenderedPageBreak/>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DC1BB8" w14:textId="77777777" w:rsidR="0010701C" w:rsidRDefault="0010701C" w:rsidP="0010701C">
      <w:pPr>
        <w:pStyle w:val="B1"/>
      </w:pPr>
      <w:r>
        <w:t>a)</w:t>
      </w:r>
      <w:r>
        <w:tab/>
        <w:t>store the SMSF address in the UE 5GMM context if not stored already; and</w:t>
      </w:r>
    </w:p>
    <w:p w14:paraId="2C202308" w14:textId="77777777" w:rsidR="0010701C" w:rsidRDefault="0010701C" w:rsidP="0010701C">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7ECC4CB" w14:textId="77777777" w:rsidR="0010701C" w:rsidRDefault="0010701C" w:rsidP="0010701C">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468641" w14:textId="77777777" w:rsidR="0010701C" w:rsidRDefault="0010701C" w:rsidP="0010701C">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9990B50" w14:textId="77777777" w:rsidR="0010701C" w:rsidRDefault="0010701C" w:rsidP="0010701C">
      <w:pPr>
        <w:pStyle w:val="B1"/>
      </w:pPr>
      <w:r>
        <w:t>a)</w:t>
      </w:r>
      <w:r>
        <w:tab/>
        <w:t xml:space="preserve">mark the 5GMM context to indicate that </w:t>
      </w:r>
      <w:r>
        <w:rPr>
          <w:rFonts w:hint="eastAsia"/>
          <w:lang w:eastAsia="zh-CN"/>
        </w:rPr>
        <w:t xml:space="preserve">the UE is not available for </w:t>
      </w:r>
      <w:r>
        <w:t>SMS over NAS; and</w:t>
      </w:r>
    </w:p>
    <w:p w14:paraId="4F53A92B" w14:textId="77777777" w:rsidR="0010701C" w:rsidRDefault="0010701C" w:rsidP="0010701C">
      <w:pPr>
        <w:pStyle w:val="NO"/>
      </w:pPr>
      <w:r>
        <w:t>NOTE 5:</w:t>
      </w:r>
      <w:r>
        <w:tab/>
        <w:t>The AMF can notify the SMSF that the UE is deregistered from SMS over NAS based on local configuration.</w:t>
      </w:r>
    </w:p>
    <w:p w14:paraId="578DC94C" w14:textId="77777777" w:rsidR="0010701C" w:rsidRDefault="0010701C" w:rsidP="0010701C">
      <w:pPr>
        <w:pStyle w:val="B1"/>
      </w:pPr>
      <w:r>
        <w:t>b)</w:t>
      </w:r>
      <w:r>
        <w:tab/>
        <w:t>set the SMS allowed bit of the 5GS registration result IE to "SMS over NAS not allowed" in the REGISTRATION ACCEPT message.</w:t>
      </w:r>
    </w:p>
    <w:p w14:paraId="757055B4" w14:textId="77777777" w:rsidR="0010701C" w:rsidRDefault="0010701C" w:rsidP="0010701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94C636" w14:textId="77777777" w:rsidR="0010701C" w:rsidRPr="0014273D" w:rsidRDefault="0010701C" w:rsidP="0010701C">
      <w:r w:rsidRPr="0014273D">
        <w:rPr>
          <w:rFonts w:hint="eastAsia"/>
        </w:rPr>
        <w:t xml:space="preserve">If </w:t>
      </w:r>
      <w:r w:rsidRPr="0014273D">
        <w:t>the 5GS update type IE was included in the REGISTRATION REQUEST message with the NG-RAN-RCU bit set to "</w:t>
      </w:r>
      <w:bookmarkStart w:id="289" w:name="OLE_LINK15"/>
      <w:bookmarkStart w:id="290" w:name="OLE_LINK16"/>
      <w:r>
        <w:t xml:space="preserve">UE </w:t>
      </w:r>
      <w:r w:rsidRPr="0014273D">
        <w:t>radio capability update</w:t>
      </w:r>
      <w:bookmarkEnd w:id="289"/>
      <w:bookmarkEnd w:id="290"/>
      <w:r w:rsidRPr="0014273D">
        <w:t xml:space="preserve"> needed"</w:t>
      </w:r>
      <w:r>
        <w:t>, the AMF shall delete the stored UE radio capability information</w:t>
      </w:r>
      <w:bookmarkStart w:id="291" w:name="_Hlk33612878"/>
      <w:r>
        <w:t xml:space="preserve"> or the UE radio capability ID</w:t>
      </w:r>
      <w:bookmarkEnd w:id="291"/>
      <w:r>
        <w:t>, if any.</w:t>
      </w:r>
    </w:p>
    <w:p w14:paraId="7384EE24" w14:textId="77777777" w:rsidR="0010701C" w:rsidRDefault="0010701C" w:rsidP="0010701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DB0C3E7" w14:textId="77777777" w:rsidR="0010701C" w:rsidRDefault="0010701C" w:rsidP="0010701C">
      <w:pPr>
        <w:pStyle w:val="B1"/>
      </w:pPr>
      <w:r>
        <w:t>a)</w:t>
      </w:r>
      <w:r>
        <w:tab/>
        <w:t>"3GPP access", the UE:</w:t>
      </w:r>
    </w:p>
    <w:p w14:paraId="11585342" w14:textId="77777777" w:rsidR="0010701C" w:rsidRDefault="0010701C" w:rsidP="0010701C">
      <w:pPr>
        <w:pStyle w:val="B2"/>
      </w:pPr>
      <w:r>
        <w:t>-</w:t>
      </w:r>
      <w:r>
        <w:tab/>
        <w:t>shall consider itself as being registered to 3GPP access only; and</w:t>
      </w:r>
    </w:p>
    <w:p w14:paraId="047EB265" w14:textId="77777777" w:rsidR="0010701C" w:rsidRDefault="0010701C" w:rsidP="0010701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B8E6EA3" w14:textId="77777777" w:rsidR="0010701C" w:rsidRDefault="0010701C" w:rsidP="0010701C">
      <w:pPr>
        <w:pStyle w:val="B1"/>
      </w:pPr>
      <w:r>
        <w:t>b)</w:t>
      </w:r>
      <w:r>
        <w:tab/>
        <w:t>"N</w:t>
      </w:r>
      <w:r w:rsidRPr="00470D7A">
        <w:t>on-3GPP access</w:t>
      </w:r>
      <w:r>
        <w:t>", the UE:</w:t>
      </w:r>
    </w:p>
    <w:p w14:paraId="7237218D" w14:textId="77777777" w:rsidR="0010701C" w:rsidRDefault="0010701C" w:rsidP="0010701C">
      <w:pPr>
        <w:pStyle w:val="B2"/>
      </w:pPr>
      <w:r>
        <w:t>-</w:t>
      </w:r>
      <w:r>
        <w:tab/>
        <w:t>shall consider itself as being registered to n</w:t>
      </w:r>
      <w:r w:rsidRPr="00470D7A">
        <w:t>on-</w:t>
      </w:r>
      <w:r>
        <w:t>3GPP access only; and</w:t>
      </w:r>
    </w:p>
    <w:p w14:paraId="480F2338" w14:textId="77777777" w:rsidR="0010701C" w:rsidRDefault="0010701C" w:rsidP="0010701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7C70512" w14:textId="77777777" w:rsidR="0010701C" w:rsidRPr="00E814A3" w:rsidRDefault="0010701C" w:rsidP="0010701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91A4253" w14:textId="77777777" w:rsidR="0010701C" w:rsidRDefault="0010701C" w:rsidP="0010701C">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F6F7298" w14:textId="77777777" w:rsidR="0010701C" w:rsidRDefault="0010701C" w:rsidP="0010701C">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w:t>
      </w:r>
      <w:r>
        <w:lastRenderedPageBreak/>
        <w:t xml:space="preserve">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18C2894" w14:textId="77777777" w:rsidR="0010701C" w:rsidRDefault="0010701C" w:rsidP="0010701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28FD9D3E" w14:textId="77777777" w:rsidR="0010701C" w:rsidRDefault="0010701C" w:rsidP="0010701C">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24862785" w14:textId="77777777" w:rsidR="0010701C" w:rsidRDefault="0010701C" w:rsidP="0010701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9A6E48B" w14:textId="77777777" w:rsidR="0010701C" w:rsidRPr="002E24BF" w:rsidRDefault="0010701C" w:rsidP="0010701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29A906C" w14:textId="77777777" w:rsidR="0010701C" w:rsidRDefault="0010701C" w:rsidP="0010701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EA3569A" w14:textId="77777777" w:rsidR="0010701C" w:rsidRDefault="0010701C" w:rsidP="0010701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3E23D7" w14:textId="77777777" w:rsidR="0010701C" w:rsidRPr="00B36F7E" w:rsidRDefault="0010701C" w:rsidP="0010701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9F1DD67" w14:textId="77777777" w:rsidR="0010701C" w:rsidRPr="00B36F7E" w:rsidRDefault="0010701C" w:rsidP="0010701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EC77A47" w14:textId="77777777" w:rsidR="0010701C" w:rsidRDefault="0010701C" w:rsidP="0010701C">
      <w:pPr>
        <w:pStyle w:val="B2"/>
      </w:pPr>
      <w:proofErr w:type="spellStart"/>
      <w:r>
        <w:t>i</w:t>
      </w:r>
      <w:proofErr w:type="spellEnd"/>
      <w:r>
        <w:t>)</w:t>
      </w:r>
      <w:r>
        <w:tab/>
        <w:t>which are not subject to network slice-specific authentication and authorization and are allowed by the AMF; or</w:t>
      </w:r>
    </w:p>
    <w:p w14:paraId="75AAE908" w14:textId="77777777" w:rsidR="0010701C" w:rsidRDefault="0010701C" w:rsidP="0010701C">
      <w:pPr>
        <w:pStyle w:val="B2"/>
      </w:pPr>
      <w:r>
        <w:t>ii)</w:t>
      </w:r>
      <w:r>
        <w:tab/>
        <w:t>for which the network slice-specific authentication and authorization has been successfully performed;</w:t>
      </w:r>
    </w:p>
    <w:p w14:paraId="38BABFD5" w14:textId="77777777" w:rsidR="0010701C" w:rsidRPr="00B36F7E" w:rsidRDefault="0010701C" w:rsidP="0010701C">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6F5E25D1" w14:textId="77777777" w:rsidR="0010701C" w:rsidRPr="00B36F7E" w:rsidRDefault="0010701C" w:rsidP="0010701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DDC228" w14:textId="77777777" w:rsidR="0010701C" w:rsidRPr="00B36F7E" w:rsidRDefault="0010701C" w:rsidP="0010701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B6E3C7E"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F137DF2"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9D39464" w14:textId="77777777" w:rsidR="0010701C" w:rsidRDefault="0010701C" w:rsidP="0010701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4F09453" w14:textId="77777777" w:rsidR="0010701C" w:rsidRDefault="0010701C" w:rsidP="0010701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76FF62" w14:textId="77777777" w:rsidR="0010701C" w:rsidRPr="00AE2BAC" w:rsidRDefault="0010701C" w:rsidP="0010701C">
      <w:pPr>
        <w:rPr>
          <w:rFonts w:eastAsia="Malgun Gothic"/>
        </w:rPr>
      </w:pPr>
      <w:r w:rsidRPr="00AE2BAC">
        <w:rPr>
          <w:rFonts w:eastAsia="Malgun Gothic"/>
        </w:rPr>
        <w:lastRenderedPageBreak/>
        <w:t>the AMF shall in the REGISTRATION ACCEPT message include:</w:t>
      </w:r>
    </w:p>
    <w:p w14:paraId="3C30142A"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1B8266A0" w14:textId="77777777" w:rsidR="0010701C" w:rsidRPr="004F6D96" w:rsidRDefault="0010701C" w:rsidP="0010701C">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74A7DA05" w14:textId="77777777" w:rsidR="0010701C" w:rsidRPr="00B36F7E" w:rsidRDefault="0010701C" w:rsidP="0010701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663E01C"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0997A66"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F967EF" w14:textId="77777777" w:rsidR="0010701C" w:rsidRDefault="0010701C" w:rsidP="0010701C">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D14FD3D" w14:textId="77777777" w:rsidR="0010701C" w:rsidRPr="00AE2BAC" w:rsidRDefault="0010701C" w:rsidP="0010701C">
      <w:pPr>
        <w:rPr>
          <w:rFonts w:eastAsia="Malgun Gothic"/>
        </w:rPr>
      </w:pPr>
      <w:r w:rsidRPr="00AE2BAC">
        <w:rPr>
          <w:rFonts w:eastAsia="Malgun Gothic"/>
        </w:rPr>
        <w:t>the AMF shall in the REGISTRATION ACCEPT message include:</w:t>
      </w:r>
    </w:p>
    <w:p w14:paraId="7943D696"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A8C38FF" w14:textId="77777777" w:rsidR="0010701C" w:rsidRDefault="0010701C" w:rsidP="0010701C">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307355E5" w14:textId="77777777" w:rsidR="0010701C" w:rsidRPr="00946FC5" w:rsidRDefault="0010701C" w:rsidP="0010701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3B30210" w14:textId="77777777" w:rsidR="0010701C" w:rsidRPr="00B36F7E" w:rsidRDefault="0010701C" w:rsidP="0010701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56311C8" w14:textId="77777777" w:rsidR="0010701C" w:rsidRDefault="0010701C" w:rsidP="0010701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4ADE3B3" w14:textId="77777777" w:rsidR="0010701C" w:rsidRDefault="0010701C" w:rsidP="0010701C">
      <w:r>
        <w:t>If</w:t>
      </w:r>
      <w:r w:rsidRPr="007D0DB9">
        <w:rPr>
          <w:lang w:val="en-US"/>
        </w:rPr>
        <w:t xml:space="preserve"> </w:t>
      </w:r>
      <w:r>
        <w:t>the UE supports extended r</w:t>
      </w:r>
      <w:r w:rsidRPr="00CE60D4">
        <w:t>ejected</w:t>
      </w:r>
      <w:r w:rsidRPr="00F204AD">
        <w:t xml:space="preserve"> NSSAI</w:t>
      </w:r>
      <w:r>
        <w:t xml:space="preserve"> and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E050CC9" w14:textId="77777777" w:rsidR="0010701C" w:rsidRDefault="0010701C" w:rsidP="0010701C">
      <w:r>
        <w:t xml:space="preserve">The AMF may include a new </w:t>
      </w:r>
      <w:r w:rsidRPr="00D738B9">
        <w:t xml:space="preserve">configured NSSAI </w:t>
      </w:r>
      <w:r>
        <w:t>for the current PLMN in the REGISTRATION ACCEPT message if:</w:t>
      </w:r>
    </w:p>
    <w:p w14:paraId="52C87527" w14:textId="77777777" w:rsidR="0010701C" w:rsidRDefault="0010701C" w:rsidP="0010701C">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6F433600" w14:textId="77777777" w:rsidR="0010701C" w:rsidRDefault="0010701C" w:rsidP="0010701C">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07BA03B" w14:textId="77777777" w:rsidR="0010701C" w:rsidRDefault="0010701C" w:rsidP="0010701C">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21BE9F39" w14:textId="77777777" w:rsidR="0010701C" w:rsidRDefault="0010701C" w:rsidP="0010701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8EF127E" w14:textId="77777777" w:rsidR="0010701C" w:rsidRDefault="0010701C" w:rsidP="0010701C">
      <w:pPr>
        <w:pStyle w:val="B1"/>
      </w:pPr>
      <w:r>
        <w:t>e)</w:t>
      </w:r>
      <w:r>
        <w:tab/>
        <w:t>the REGISTRATION REQUEST message included the requested mapped NSSAI.</w:t>
      </w:r>
    </w:p>
    <w:p w14:paraId="76A5475F" w14:textId="77777777" w:rsidR="0010701C" w:rsidRDefault="0010701C" w:rsidP="0010701C">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 xml:space="preserve">In this case the </w:t>
      </w:r>
      <w:r w:rsidRPr="00353AEE">
        <w:lastRenderedPageBreak/>
        <w:t>AMF shall start timer T3550 and enter state 5GMM-COMMON-PROCEDURE-INITIATED as described in subclause</w:t>
      </w:r>
      <w:r>
        <w:t> </w:t>
      </w:r>
      <w:r w:rsidRPr="00353AEE">
        <w:t>5.1.3.2.3.3.</w:t>
      </w:r>
    </w:p>
    <w:p w14:paraId="3DAFF6AB" w14:textId="77777777" w:rsidR="0010701C" w:rsidRPr="00353AEE" w:rsidRDefault="0010701C" w:rsidP="0010701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296D69D" w14:textId="77777777" w:rsidR="0010701C" w:rsidRDefault="0010701C" w:rsidP="0010701C">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FB40C5F" w14:textId="77777777" w:rsidR="0010701C" w:rsidRPr="000337C2" w:rsidRDefault="0010701C" w:rsidP="0010701C">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4B48FE" w14:textId="77777777" w:rsidR="0010701C" w:rsidRDefault="0010701C" w:rsidP="0010701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83BFFC2" w14:textId="77777777" w:rsidR="0010701C" w:rsidRPr="003168A2" w:rsidRDefault="0010701C" w:rsidP="0010701C">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0CF73E5" w14:textId="77777777" w:rsidR="0010701C" w:rsidRDefault="0010701C" w:rsidP="0010701C">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19DD76E" w14:textId="77777777" w:rsidR="0010701C" w:rsidRDefault="0010701C" w:rsidP="0010701C">
      <w:pPr>
        <w:pStyle w:val="B1"/>
      </w:pPr>
      <w:r w:rsidRPr="00AB5C0F">
        <w:t>"S</w:t>
      </w:r>
      <w:r>
        <w:rPr>
          <w:rFonts w:hint="eastAsia"/>
        </w:rPr>
        <w:t>-NSSAI</w:t>
      </w:r>
      <w:r w:rsidRPr="00AB5C0F">
        <w:t xml:space="preserve"> not available</w:t>
      </w:r>
      <w:r>
        <w:t xml:space="preserve"> in the current registration area</w:t>
      </w:r>
      <w:r w:rsidRPr="00AB5C0F">
        <w:t>"</w:t>
      </w:r>
    </w:p>
    <w:p w14:paraId="2F5E7C7D" w14:textId="77777777" w:rsidR="0010701C" w:rsidRDefault="0010701C" w:rsidP="0010701C">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6DAA5F8" w14:textId="77777777" w:rsidR="0010701C" w:rsidRDefault="0010701C" w:rsidP="0010701C">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D1DFDC7" w14:textId="77777777" w:rsidR="0010701C" w:rsidRPr="00B90668" w:rsidRDefault="0010701C" w:rsidP="0010701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29D773D" w14:textId="77777777" w:rsidR="0010701C" w:rsidRPr="008A2F60" w:rsidRDefault="0010701C" w:rsidP="0010701C">
      <w:pPr>
        <w:pStyle w:val="B1"/>
      </w:pPr>
      <w:r w:rsidRPr="008A2F60">
        <w:t>"S-NSSAI not available due to maximum number of UEs reached"</w:t>
      </w:r>
    </w:p>
    <w:p w14:paraId="0DF41EA1" w14:textId="77777777" w:rsidR="0010701C" w:rsidRPr="00B90668" w:rsidRDefault="0010701C" w:rsidP="0010701C">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947B431" w14:textId="77777777" w:rsidR="0010701C" w:rsidRDefault="0010701C" w:rsidP="0010701C">
      <w:r>
        <w:t>If there is one or more S-NSSAIs in the rejected NSSAI with the rejection cause "S-NSSAI not available due to maximum number of UEs reached", then the UE shall for each S-NSSAI behave as follows:</w:t>
      </w:r>
    </w:p>
    <w:p w14:paraId="7ED8B45B" w14:textId="77777777" w:rsidR="0010701C" w:rsidRDefault="0010701C" w:rsidP="0010701C">
      <w:pPr>
        <w:pStyle w:val="B1"/>
      </w:pPr>
      <w:r>
        <w:t>a)</w:t>
      </w:r>
      <w:r>
        <w:tab/>
        <w:t>stop the timer T3526 associated with the S-NSSAI, if running; and</w:t>
      </w:r>
    </w:p>
    <w:p w14:paraId="5A8C113A" w14:textId="77777777" w:rsidR="0010701C" w:rsidRDefault="0010701C" w:rsidP="0010701C">
      <w:pPr>
        <w:pStyle w:val="B1"/>
      </w:pPr>
      <w:r>
        <w:t>b)</w:t>
      </w:r>
      <w:r>
        <w:tab/>
        <w:t>start the timer T3526 with:</w:t>
      </w:r>
    </w:p>
    <w:p w14:paraId="4A7DB5D0" w14:textId="77777777" w:rsidR="0010701C" w:rsidRDefault="0010701C" w:rsidP="0010701C">
      <w:pPr>
        <w:pStyle w:val="B2"/>
      </w:pPr>
      <w:r>
        <w:lastRenderedPageBreak/>
        <w:t>1)</w:t>
      </w:r>
      <w:r>
        <w:tab/>
        <w:t>the back-off timer value received along with the S-NSSAI, if a back-off timer value is received along with the S-NSSAI that is neither zero nor deactivated; or</w:t>
      </w:r>
    </w:p>
    <w:p w14:paraId="53B4BAF0" w14:textId="77777777" w:rsidR="0010701C" w:rsidRDefault="0010701C" w:rsidP="0010701C">
      <w:pPr>
        <w:pStyle w:val="B2"/>
      </w:pPr>
      <w:r>
        <w:t>2)</w:t>
      </w:r>
      <w:r>
        <w:tab/>
        <w:t>an implementation specific back-off timer value, if no back-off timer value is received along with the S-NSSAI; and</w:t>
      </w:r>
    </w:p>
    <w:p w14:paraId="577462E0" w14:textId="77777777" w:rsidR="0010701C" w:rsidRDefault="0010701C" w:rsidP="0010701C">
      <w:pPr>
        <w:pStyle w:val="B1"/>
      </w:pPr>
      <w:r>
        <w:t>c)</w:t>
      </w:r>
      <w:r>
        <w:tab/>
        <w:t>remove the S-NSSAI from the rejected NSSAI for the maximum number of UEs reached when the timer T3526 associated with the S-NSSAI expires.</w:t>
      </w:r>
    </w:p>
    <w:p w14:paraId="2702157A" w14:textId="77777777" w:rsidR="0010701C" w:rsidRPr="002C41D6" w:rsidRDefault="0010701C" w:rsidP="0010701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5FEA497" w14:textId="77777777" w:rsidR="0010701C" w:rsidRDefault="0010701C" w:rsidP="0010701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4FD0254" w14:textId="77777777" w:rsidR="0010701C" w:rsidRPr="008473E9" w:rsidRDefault="0010701C" w:rsidP="0010701C">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94F49AC" w14:textId="77777777" w:rsidR="0010701C" w:rsidRPr="00B36F7E" w:rsidRDefault="0010701C" w:rsidP="0010701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1CA40AC" w14:textId="77777777" w:rsidR="0010701C" w:rsidRPr="00B36F7E" w:rsidRDefault="0010701C" w:rsidP="0010701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571FE39F" w14:textId="77777777" w:rsidR="0010701C" w:rsidRPr="00B36F7E" w:rsidRDefault="0010701C" w:rsidP="0010701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D6C1C21" w14:textId="77777777" w:rsidR="0010701C" w:rsidRPr="00B36F7E" w:rsidRDefault="0010701C" w:rsidP="0010701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780283B" w14:textId="77777777" w:rsidR="0010701C" w:rsidRDefault="0010701C" w:rsidP="0010701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A943E38" w14:textId="77777777" w:rsidR="0010701C" w:rsidRDefault="0010701C" w:rsidP="0010701C">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423BB91" w14:textId="77777777" w:rsidR="0010701C" w:rsidRPr="00B36F7E" w:rsidRDefault="0010701C" w:rsidP="0010701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9DF7F9E" w14:textId="77777777" w:rsidR="0010701C" w:rsidRDefault="0010701C" w:rsidP="0010701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E2FB759" w14:textId="77777777" w:rsidR="0010701C" w:rsidRDefault="0010701C" w:rsidP="0010701C">
      <w:pPr>
        <w:pStyle w:val="B1"/>
      </w:pPr>
      <w:r>
        <w:t>a)</w:t>
      </w:r>
      <w:r>
        <w:tab/>
        <w:t>the UE is not in NB-N1 mode; and</w:t>
      </w:r>
    </w:p>
    <w:p w14:paraId="3799C133" w14:textId="77777777" w:rsidR="0010701C" w:rsidRDefault="0010701C" w:rsidP="0010701C">
      <w:pPr>
        <w:pStyle w:val="B1"/>
      </w:pPr>
      <w:r>
        <w:t>b)</w:t>
      </w:r>
      <w:r>
        <w:tab/>
        <w:t>if:</w:t>
      </w:r>
    </w:p>
    <w:p w14:paraId="2095A2B6" w14:textId="77777777" w:rsidR="0010701C" w:rsidRDefault="0010701C" w:rsidP="0010701C">
      <w:pPr>
        <w:pStyle w:val="B2"/>
        <w:rPr>
          <w:lang w:eastAsia="zh-CN"/>
        </w:rPr>
      </w:pPr>
      <w:r>
        <w:t>1)</w:t>
      </w:r>
      <w:r>
        <w:tab/>
        <w:t>the UE did not include the requested NSSAI in the REGISTRATION REQUEST message; or</w:t>
      </w:r>
    </w:p>
    <w:p w14:paraId="278FEA26" w14:textId="77777777" w:rsidR="0010701C" w:rsidRDefault="0010701C" w:rsidP="0010701C">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71678F6" w14:textId="77777777" w:rsidR="0010701C" w:rsidRDefault="0010701C" w:rsidP="0010701C">
      <w:r>
        <w:t>and one or more subscribed S-NSSAIs marked as default which are not subject to network slice-specific authentication and authorization are available, the AMF shall:</w:t>
      </w:r>
    </w:p>
    <w:p w14:paraId="142B684F" w14:textId="77777777" w:rsidR="0010701C" w:rsidRDefault="0010701C" w:rsidP="0010701C">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04D6A9A" w14:textId="77777777" w:rsidR="0010701C" w:rsidRDefault="0010701C" w:rsidP="0010701C">
      <w:pPr>
        <w:pStyle w:val="B2"/>
        <w:rPr>
          <w:lang w:eastAsia="ko-KR"/>
        </w:rPr>
      </w:pPr>
      <w:r>
        <w:lastRenderedPageBreak/>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4FF6FDD" w14:textId="77777777" w:rsidR="0010701C" w:rsidRDefault="0010701C" w:rsidP="0010701C">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6732390" w14:textId="77777777" w:rsidR="0010701C" w:rsidRPr="00996903" w:rsidRDefault="0010701C" w:rsidP="0010701C">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A282095" w14:textId="77777777" w:rsidR="0010701C" w:rsidRDefault="0010701C" w:rsidP="0010701C">
      <w:pPr>
        <w:pStyle w:val="B1"/>
        <w:rPr>
          <w:rFonts w:eastAsia="Malgun Gothic"/>
        </w:rPr>
      </w:pPr>
      <w:r>
        <w:t>a)</w:t>
      </w:r>
      <w:r>
        <w:tab/>
      </w:r>
      <w:r w:rsidRPr="003168A2">
        <w:t>"</w:t>
      </w:r>
      <w:r w:rsidRPr="005F7EB0">
        <w:t>periodic registration updating</w:t>
      </w:r>
      <w:r w:rsidRPr="003168A2">
        <w:t>"</w:t>
      </w:r>
      <w:r>
        <w:t>; or</w:t>
      </w:r>
    </w:p>
    <w:p w14:paraId="6076C2BA" w14:textId="77777777" w:rsidR="0010701C" w:rsidRDefault="0010701C" w:rsidP="0010701C">
      <w:pPr>
        <w:pStyle w:val="B1"/>
      </w:pPr>
      <w:r>
        <w:t>b)</w:t>
      </w:r>
      <w:r>
        <w:tab/>
      </w:r>
      <w:r w:rsidRPr="003168A2">
        <w:t>"</w:t>
      </w:r>
      <w:r w:rsidRPr="005F7EB0">
        <w:t>mobility registration updating</w:t>
      </w:r>
      <w:r w:rsidRPr="003168A2">
        <w:t>"</w:t>
      </w:r>
      <w:r>
        <w:t xml:space="preserve"> and the UE is in NB-N1 mode;</w:t>
      </w:r>
    </w:p>
    <w:p w14:paraId="4719482A" w14:textId="77777777" w:rsidR="0010701C" w:rsidRDefault="0010701C" w:rsidP="0010701C">
      <w:r>
        <w:t>and the UE is not</w:t>
      </w:r>
      <w:r w:rsidRPr="00E42A2E">
        <w:t xml:space="preserve"> </w:t>
      </w:r>
      <w:r>
        <w:t>r</w:t>
      </w:r>
      <w:r w:rsidRPr="0038413D">
        <w:t>egistered for onboarding services in SNPN</w:t>
      </w:r>
      <w:r>
        <w:t>, the AMF:</w:t>
      </w:r>
    </w:p>
    <w:p w14:paraId="2FF250FF" w14:textId="77777777" w:rsidR="0010701C" w:rsidRDefault="0010701C" w:rsidP="0010701C">
      <w:pPr>
        <w:pStyle w:val="B1"/>
      </w:pPr>
      <w:r>
        <w:t>a)</w:t>
      </w:r>
      <w:r>
        <w:tab/>
        <w:t>may provide a new allowed NSSAI to the UE;</w:t>
      </w:r>
    </w:p>
    <w:p w14:paraId="7E1A0307" w14:textId="77777777" w:rsidR="0010701C" w:rsidRDefault="0010701C" w:rsidP="0010701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6F30CD1" w14:textId="77777777" w:rsidR="0010701C" w:rsidRDefault="0010701C" w:rsidP="0010701C">
      <w:pPr>
        <w:pStyle w:val="B1"/>
      </w:pPr>
      <w:r>
        <w:t>c)</w:t>
      </w:r>
      <w:r>
        <w:tab/>
        <w:t>may provide both a new allowed NSSAI and a pending NSSAI to the UE;</w:t>
      </w:r>
    </w:p>
    <w:p w14:paraId="753F8FB4" w14:textId="77777777" w:rsidR="0010701C" w:rsidRDefault="0010701C" w:rsidP="0010701C">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2278EE2B" w14:textId="77777777" w:rsidR="0010701C" w:rsidRPr="00F41928" w:rsidRDefault="0010701C" w:rsidP="0010701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455B22E" w14:textId="77777777" w:rsidR="0010701C" w:rsidRDefault="0010701C" w:rsidP="0010701C">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6A137EC" w14:textId="77777777" w:rsidR="0010701C" w:rsidRPr="00CA4AA5" w:rsidRDefault="0010701C" w:rsidP="0010701C">
      <w:r w:rsidRPr="00CA4AA5">
        <w:t>With respect to each of the PDU session(s) active in the UE, if the allowed NSSAI contain</w:t>
      </w:r>
      <w:r>
        <w:t>s neither</w:t>
      </w:r>
      <w:r w:rsidRPr="00CA4AA5">
        <w:t>:</w:t>
      </w:r>
    </w:p>
    <w:p w14:paraId="61EB2ED3" w14:textId="77777777" w:rsidR="0010701C" w:rsidRPr="00CA4AA5" w:rsidRDefault="0010701C" w:rsidP="0010701C">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70498B" w14:textId="77777777" w:rsidR="0010701C" w:rsidRDefault="0010701C" w:rsidP="0010701C">
      <w:pPr>
        <w:pStyle w:val="B1"/>
      </w:pPr>
      <w:r>
        <w:t>b</w:t>
      </w:r>
      <w:r w:rsidRPr="00CA4AA5">
        <w:t>)</w:t>
      </w:r>
      <w:r w:rsidRPr="00CA4AA5">
        <w:tab/>
        <w:t xml:space="preserve">a mapped S-NSSAI matching to the mapped S-NSSAI </w:t>
      </w:r>
      <w:r>
        <w:t>of the PDU session</w:t>
      </w:r>
      <w:r w:rsidRPr="00CA4AA5">
        <w:t>;</w:t>
      </w:r>
    </w:p>
    <w:p w14:paraId="6CC21AC2" w14:textId="77777777" w:rsidR="0010701C" w:rsidRPr="00377184" w:rsidRDefault="0010701C" w:rsidP="0010701C">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D896655" w14:textId="77777777" w:rsidR="0010701C" w:rsidRDefault="0010701C" w:rsidP="0010701C">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27AD69" w14:textId="77777777" w:rsidR="0010701C" w:rsidRDefault="0010701C" w:rsidP="0010701C">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C346997"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1C39489" w14:textId="77777777" w:rsidR="0010701C" w:rsidRDefault="0010701C" w:rsidP="0010701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292" w:name="OLE_LINK63"/>
      <w:bookmarkStart w:id="293"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292"/>
      <w:bookmarkEnd w:id="293"/>
      <w:r>
        <w:t>;</w:t>
      </w:r>
    </w:p>
    <w:p w14:paraId="1725F49C" w14:textId="77777777" w:rsidR="0010701C" w:rsidRDefault="0010701C" w:rsidP="0010701C">
      <w:pPr>
        <w:pStyle w:val="B1"/>
      </w:pPr>
      <w:r>
        <w:t>b)</w:t>
      </w:r>
      <w:r>
        <w:tab/>
      </w:r>
      <w:r>
        <w:rPr>
          <w:rFonts w:eastAsia="Malgun Gothic"/>
        </w:rPr>
        <w:t>includes</w:t>
      </w:r>
      <w:r>
        <w:t xml:space="preserve"> a pending NSSAI; and</w:t>
      </w:r>
    </w:p>
    <w:p w14:paraId="2625B7ED" w14:textId="77777777" w:rsidR="0010701C" w:rsidRDefault="0010701C" w:rsidP="0010701C">
      <w:pPr>
        <w:pStyle w:val="B1"/>
      </w:pPr>
      <w:r>
        <w:t>c)</w:t>
      </w:r>
      <w:r>
        <w:tab/>
        <w:t>does not include an allowed NSSAI;</w:t>
      </w:r>
    </w:p>
    <w:p w14:paraId="100DBBDE" w14:textId="77777777" w:rsidR="0010701C" w:rsidRDefault="0010701C" w:rsidP="0010701C">
      <w:r>
        <w:t>the UE:</w:t>
      </w:r>
    </w:p>
    <w:p w14:paraId="79ECF309" w14:textId="77777777" w:rsidR="0010701C" w:rsidRDefault="0010701C" w:rsidP="0010701C">
      <w:pPr>
        <w:pStyle w:val="B1"/>
      </w:pPr>
      <w:r>
        <w:lastRenderedPageBreak/>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123493BD" w14:textId="77777777" w:rsidR="0010701C" w:rsidRDefault="0010701C" w:rsidP="0010701C">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061469B1" w14:textId="77777777" w:rsidR="0010701C" w:rsidRDefault="0010701C" w:rsidP="0010701C">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8276F56" w14:textId="77777777" w:rsidR="0010701C" w:rsidRPr="00215B69" w:rsidRDefault="0010701C" w:rsidP="0010701C">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7BE70D61" w14:textId="77777777" w:rsidR="0010701C" w:rsidRPr="00175B72" w:rsidRDefault="0010701C" w:rsidP="0010701C">
      <w:pPr>
        <w:rPr>
          <w:rFonts w:eastAsia="Malgun Gothic"/>
        </w:rPr>
      </w:pPr>
      <w:r>
        <w:t>until the UE receives an allowed NSSAI.</w:t>
      </w:r>
    </w:p>
    <w:p w14:paraId="69F94BF4"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E3CA73" w14:textId="77777777" w:rsidR="0010701C" w:rsidRDefault="0010701C" w:rsidP="0010701C">
      <w:pPr>
        <w:pStyle w:val="B1"/>
      </w:pPr>
      <w:r>
        <w:t>a)</w:t>
      </w:r>
      <w:r>
        <w:tab/>
      </w:r>
      <w:r w:rsidRPr="003168A2">
        <w:t>"</w:t>
      </w:r>
      <w:r w:rsidRPr="005F7EB0">
        <w:t>mobility registration updating</w:t>
      </w:r>
      <w:r w:rsidRPr="003168A2">
        <w:t>"</w:t>
      </w:r>
      <w:r>
        <w:t xml:space="preserve"> and the UE is in NB-N1 mode; or</w:t>
      </w:r>
    </w:p>
    <w:p w14:paraId="0CDA6C75" w14:textId="77777777" w:rsidR="0010701C" w:rsidRDefault="0010701C" w:rsidP="0010701C">
      <w:pPr>
        <w:pStyle w:val="B1"/>
      </w:pPr>
      <w:r>
        <w:t>b)</w:t>
      </w:r>
      <w:r>
        <w:tab/>
      </w:r>
      <w:r w:rsidRPr="003168A2">
        <w:t>"</w:t>
      </w:r>
      <w:r w:rsidRPr="005F7EB0">
        <w:t>periodic registration updating</w:t>
      </w:r>
      <w:r w:rsidRPr="003168A2">
        <w:t>"</w:t>
      </w:r>
      <w:r>
        <w:t>;</w:t>
      </w:r>
    </w:p>
    <w:p w14:paraId="327F6D57" w14:textId="77777777" w:rsidR="0010701C" w:rsidRPr="0083064D" w:rsidRDefault="0010701C" w:rsidP="0010701C">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D927C38"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7B45379" w14:textId="77777777" w:rsidR="0010701C" w:rsidRDefault="0010701C" w:rsidP="0010701C">
      <w:pPr>
        <w:pStyle w:val="B1"/>
      </w:pPr>
      <w:r>
        <w:t>a)</w:t>
      </w:r>
      <w:r>
        <w:tab/>
      </w:r>
      <w:r w:rsidRPr="003168A2">
        <w:t>"</w:t>
      </w:r>
      <w:r w:rsidRPr="005F7EB0">
        <w:t>mobility registration updating</w:t>
      </w:r>
      <w:r w:rsidRPr="003168A2">
        <w:t>"</w:t>
      </w:r>
      <w:r>
        <w:t>; or</w:t>
      </w:r>
    </w:p>
    <w:p w14:paraId="3BF32EB6" w14:textId="77777777" w:rsidR="0010701C" w:rsidRDefault="0010701C" w:rsidP="0010701C">
      <w:pPr>
        <w:pStyle w:val="B1"/>
      </w:pPr>
      <w:r>
        <w:t>b)</w:t>
      </w:r>
      <w:r>
        <w:tab/>
      </w:r>
      <w:r w:rsidRPr="003168A2">
        <w:t>"</w:t>
      </w:r>
      <w:r w:rsidRPr="005F7EB0">
        <w:t>periodic registration updating</w:t>
      </w:r>
      <w:r w:rsidRPr="003168A2">
        <w:t>"</w:t>
      </w:r>
      <w:r>
        <w:t>;</w:t>
      </w:r>
    </w:p>
    <w:p w14:paraId="7B53C937" w14:textId="77777777" w:rsidR="0010701C" w:rsidRPr="00175B72" w:rsidRDefault="0010701C" w:rsidP="0010701C">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85B3FA9" w14:textId="77777777" w:rsidR="0010701C"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A619D3" w14:textId="77777777" w:rsidR="0010701C" w:rsidRDefault="0010701C" w:rsidP="0010701C">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2398EEA" w14:textId="77777777" w:rsidR="0010701C" w:rsidRDefault="0010701C" w:rsidP="0010701C">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52C89FD" w14:textId="77777777" w:rsidR="0010701C" w:rsidRDefault="0010701C" w:rsidP="0010701C">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8B686BA" w14:textId="77777777" w:rsidR="0010701C" w:rsidRDefault="0010701C" w:rsidP="0010701C">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5B62E9" w14:textId="77777777" w:rsidR="0010701C" w:rsidRPr="002D5176" w:rsidRDefault="0010701C" w:rsidP="0010701C">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5EE8094" w14:textId="77777777" w:rsidR="0010701C" w:rsidRPr="000C4AE8"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9C77207" w14:textId="77777777" w:rsidR="0010701C" w:rsidRDefault="0010701C" w:rsidP="0010701C">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36E3C3B" w14:textId="77777777" w:rsidR="0010701C" w:rsidRDefault="0010701C" w:rsidP="0010701C">
      <w:pPr>
        <w:pStyle w:val="B1"/>
        <w:rPr>
          <w:lang w:eastAsia="ko-KR"/>
        </w:rPr>
      </w:pPr>
      <w:r>
        <w:rPr>
          <w:lang w:eastAsia="ko-KR"/>
        </w:rPr>
        <w:t>a)</w:t>
      </w:r>
      <w:r>
        <w:rPr>
          <w:rFonts w:hint="eastAsia"/>
          <w:lang w:eastAsia="ko-KR"/>
        </w:rPr>
        <w:tab/>
      </w:r>
      <w:r>
        <w:rPr>
          <w:lang w:eastAsia="ko-KR"/>
        </w:rPr>
        <w:t>for single access PDU sessions, the AMF shall:</w:t>
      </w:r>
    </w:p>
    <w:p w14:paraId="07095411" w14:textId="77777777" w:rsidR="0010701C" w:rsidRDefault="0010701C" w:rsidP="0010701C">
      <w:pPr>
        <w:pStyle w:val="B2"/>
      </w:pPr>
      <w:r>
        <w:rPr>
          <w:lang w:eastAsia="ko-KR"/>
        </w:rPr>
        <w:lastRenderedPageBreak/>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BEABF3C" w14:textId="77777777" w:rsidR="0010701C" w:rsidRPr="008837E1" w:rsidRDefault="0010701C" w:rsidP="0010701C">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7B716F8" w14:textId="77777777" w:rsidR="0010701C" w:rsidRPr="00496914" w:rsidRDefault="0010701C" w:rsidP="0010701C">
      <w:pPr>
        <w:pStyle w:val="B1"/>
        <w:rPr>
          <w:lang w:val="fr-FR"/>
        </w:rPr>
      </w:pPr>
      <w:r w:rsidRPr="00496914">
        <w:rPr>
          <w:lang w:val="fr-FR"/>
        </w:rPr>
        <w:t>b)</w:t>
      </w:r>
      <w:r w:rsidRPr="00496914">
        <w:rPr>
          <w:lang w:val="fr-FR"/>
        </w:rPr>
        <w:tab/>
        <w:t>for MA PDU sessions:</w:t>
      </w:r>
    </w:p>
    <w:p w14:paraId="55F90E72" w14:textId="77777777" w:rsidR="0010701C" w:rsidRPr="00E955B4" w:rsidRDefault="0010701C" w:rsidP="0010701C">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EAC09E6" w14:textId="77777777" w:rsidR="0010701C" w:rsidRPr="00A85133" w:rsidRDefault="0010701C" w:rsidP="0010701C">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9049845" w14:textId="77777777" w:rsidR="0010701C" w:rsidRPr="00E955B4" w:rsidRDefault="0010701C" w:rsidP="0010701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00524F22" w14:textId="77777777" w:rsidR="0010701C" w:rsidRPr="008837E1" w:rsidRDefault="0010701C" w:rsidP="0010701C">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0B28A70" w14:textId="77777777" w:rsidR="0010701C" w:rsidRDefault="0010701C" w:rsidP="0010701C">
      <w:r>
        <w:t>If the Allowed PDU session status IE is included in the REGISTRATION REQUEST message, the AMF shall:</w:t>
      </w:r>
    </w:p>
    <w:p w14:paraId="0C75E8A6" w14:textId="77777777" w:rsidR="0010701C" w:rsidRDefault="0010701C" w:rsidP="0010701C">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26AD0D8" w14:textId="77777777" w:rsidR="0010701C" w:rsidRDefault="0010701C" w:rsidP="0010701C">
      <w:pPr>
        <w:pStyle w:val="B1"/>
      </w:pPr>
      <w:r>
        <w:t>b)</w:t>
      </w:r>
      <w:r>
        <w:tab/>
      </w:r>
      <w:r>
        <w:rPr>
          <w:lang w:eastAsia="ko-KR"/>
        </w:rPr>
        <w:t>for each SMF that has indicated pending downlink data only:</w:t>
      </w:r>
    </w:p>
    <w:p w14:paraId="76DAAC35" w14:textId="77777777" w:rsidR="0010701C" w:rsidRDefault="0010701C" w:rsidP="0010701C">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E0D60DE"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24A08FB" w14:textId="77777777" w:rsidR="0010701C" w:rsidRDefault="0010701C" w:rsidP="0010701C">
      <w:pPr>
        <w:pStyle w:val="B1"/>
      </w:pPr>
      <w:r>
        <w:t>c)</w:t>
      </w:r>
      <w:r>
        <w:tab/>
      </w:r>
      <w:r>
        <w:rPr>
          <w:lang w:eastAsia="ko-KR"/>
        </w:rPr>
        <w:t>for each SMF that have indicated pending downlink signalling and data:</w:t>
      </w:r>
    </w:p>
    <w:p w14:paraId="0D4740FB" w14:textId="77777777" w:rsidR="0010701C" w:rsidRDefault="0010701C" w:rsidP="0010701C">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1948EB7"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B33B86E" w14:textId="77777777" w:rsidR="0010701C" w:rsidRDefault="0010701C" w:rsidP="0010701C">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372569" w14:textId="77777777" w:rsidR="0010701C" w:rsidRDefault="0010701C" w:rsidP="0010701C">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0A2FD18" w14:textId="77777777" w:rsidR="0010701C" w:rsidRPr="007B4263" w:rsidRDefault="0010701C" w:rsidP="0010701C">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7D4544A" w14:textId="77777777" w:rsidR="0010701C" w:rsidRDefault="0010701C" w:rsidP="0010701C">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B27B2B" w14:textId="77777777" w:rsidR="0010701C" w:rsidRDefault="0010701C" w:rsidP="0010701C">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 xml:space="preserve">and the AMF supports N26 interface, the AMF shall include an EPS bearer </w:t>
      </w:r>
      <w:r>
        <w:lastRenderedPageBreak/>
        <w:t>context status IE in the REGISTRATION ACCEPT message to indicate the UE which mapped EPS bearer contexts are active in the network.</w:t>
      </w:r>
    </w:p>
    <w:p w14:paraId="552BE3C2" w14:textId="77777777" w:rsidR="0010701C" w:rsidRDefault="0010701C" w:rsidP="0010701C">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0FCD59BA" w14:textId="77777777" w:rsidR="0010701C" w:rsidRDefault="0010701C" w:rsidP="0010701C">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3F7FCA7" w14:textId="77777777" w:rsidR="0010701C" w:rsidRDefault="0010701C" w:rsidP="0010701C">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BA46277" w14:textId="77777777" w:rsidR="0010701C" w:rsidRDefault="0010701C" w:rsidP="0010701C">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C625A3B" w14:textId="77777777" w:rsidR="0010701C" w:rsidRDefault="0010701C" w:rsidP="0010701C">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42C4B99" w14:textId="77777777" w:rsidR="0010701C" w:rsidRPr="0073466E" w:rsidRDefault="0010701C" w:rsidP="0010701C">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25CEEF8" w14:textId="77777777" w:rsidR="0010701C" w:rsidRDefault="0010701C" w:rsidP="0010701C">
      <w:r w:rsidRPr="003168A2">
        <w:t xml:space="preserve">If </w:t>
      </w:r>
      <w:r>
        <w:t>the AMF needs to initiate PDU session status synchronization the AMF shall include a PDU session status IE in the REGISTRATION ACCEPT message to indicate the UE:</w:t>
      </w:r>
    </w:p>
    <w:p w14:paraId="32487763" w14:textId="77777777" w:rsidR="0010701C" w:rsidRDefault="0010701C" w:rsidP="0010701C">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118DBE5" w14:textId="77777777" w:rsidR="0010701C" w:rsidRDefault="0010701C" w:rsidP="0010701C">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1B8AC3E" w14:textId="77777777" w:rsidR="0010701C" w:rsidRDefault="0010701C" w:rsidP="0010701C">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4B4AE60" w14:textId="77777777" w:rsidR="0010701C" w:rsidRPr="00AF2A45" w:rsidRDefault="0010701C" w:rsidP="0010701C">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2926947" w14:textId="77777777" w:rsidR="0010701C" w:rsidRDefault="0010701C" w:rsidP="0010701C">
      <w:pPr>
        <w:rPr>
          <w:noProof/>
          <w:lang w:val="en-US"/>
        </w:rPr>
      </w:pPr>
      <w:r>
        <w:rPr>
          <w:noProof/>
          <w:lang w:val="en-US"/>
        </w:rPr>
        <w:t>If the PDU session status IE is included in the REGISTRATION ACCEPT message:</w:t>
      </w:r>
    </w:p>
    <w:p w14:paraId="15DD7873" w14:textId="77777777" w:rsidR="0010701C" w:rsidRDefault="0010701C" w:rsidP="0010701C">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C629B55" w14:textId="77777777" w:rsidR="0010701C" w:rsidRPr="001D347C" w:rsidRDefault="0010701C" w:rsidP="0010701C">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DEDF7A1" w14:textId="77777777" w:rsidR="0010701C" w:rsidRPr="00E955B4" w:rsidRDefault="0010701C" w:rsidP="0010701C">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4196C2" w14:textId="77777777" w:rsidR="0010701C" w:rsidRDefault="0010701C" w:rsidP="0010701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8415DF3" w14:textId="77777777" w:rsidR="0010701C" w:rsidRDefault="0010701C" w:rsidP="0010701C">
      <w:r w:rsidRPr="003168A2">
        <w:t>If</w:t>
      </w:r>
      <w:r>
        <w:t>:</w:t>
      </w:r>
    </w:p>
    <w:p w14:paraId="2EBE2C70" w14:textId="77777777" w:rsidR="0010701C" w:rsidRDefault="0010701C" w:rsidP="0010701C">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0BB9383" w14:textId="77777777" w:rsidR="0010701C" w:rsidRDefault="0010701C" w:rsidP="0010701C">
      <w:pPr>
        <w:pStyle w:val="B1"/>
      </w:pPr>
      <w:r>
        <w:rPr>
          <w:rFonts w:eastAsia="Malgun Gothic"/>
        </w:rPr>
        <w:t>b)</w:t>
      </w:r>
      <w:r>
        <w:rPr>
          <w:rFonts w:eastAsia="Malgun Gothic"/>
        </w:rPr>
        <w:tab/>
      </w:r>
      <w:r>
        <w:t xml:space="preserve">the UE is </w:t>
      </w:r>
      <w:r w:rsidRPr="00596156">
        <w:t>operating in the single-registration mode</w:t>
      </w:r>
      <w:r>
        <w:t>;</w:t>
      </w:r>
    </w:p>
    <w:p w14:paraId="4716E5BA" w14:textId="77777777" w:rsidR="0010701C" w:rsidRDefault="0010701C" w:rsidP="0010701C">
      <w:pPr>
        <w:pStyle w:val="B1"/>
      </w:pPr>
      <w:r>
        <w:rPr>
          <w:rFonts w:eastAsia="Malgun Gothic"/>
        </w:rPr>
        <w:lastRenderedPageBreak/>
        <w:t>c)</w:t>
      </w:r>
      <w:r>
        <w:rPr>
          <w:rFonts w:eastAsia="Malgun Gothic"/>
        </w:rPr>
        <w:tab/>
      </w:r>
      <w:r>
        <w:t>the UE is performing inter-system change from S1 mode to N1 mode in 5GMM-IDLE mode;</w:t>
      </w:r>
      <w:r w:rsidRPr="003168A2">
        <w:t xml:space="preserve"> </w:t>
      </w:r>
      <w:r>
        <w:t>and</w:t>
      </w:r>
    </w:p>
    <w:p w14:paraId="5477E1F1" w14:textId="77777777" w:rsidR="0010701C" w:rsidRDefault="0010701C" w:rsidP="0010701C">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623BE6F" w14:textId="77777777" w:rsidR="0010701C" w:rsidRPr="002E411E" w:rsidRDefault="0010701C" w:rsidP="0010701C">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44D60AB" w14:textId="77777777" w:rsidR="0010701C" w:rsidRDefault="0010701C" w:rsidP="0010701C">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78270BD" w14:textId="77777777" w:rsidR="0010701C" w:rsidRDefault="0010701C" w:rsidP="0010701C">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22BDCCD" w14:textId="77777777" w:rsidR="0010701C" w:rsidRDefault="0010701C" w:rsidP="0010701C">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7C26BA8" w14:textId="77777777" w:rsidR="0010701C" w:rsidRPr="00F701D3" w:rsidRDefault="0010701C" w:rsidP="0010701C">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8A8D4EF" w14:textId="77777777" w:rsidR="0010701C" w:rsidRDefault="0010701C" w:rsidP="0010701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FDCAEA" w14:textId="77777777" w:rsidR="0010701C" w:rsidRDefault="0010701C" w:rsidP="0010701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65E30AD" w14:textId="77777777" w:rsidR="0010701C" w:rsidRDefault="0010701C" w:rsidP="0010701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567E2321" w14:textId="77777777" w:rsidR="0010701C" w:rsidRDefault="0010701C" w:rsidP="0010701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016915D" w14:textId="77777777" w:rsidR="0010701C" w:rsidRPr="00604BBA" w:rsidRDefault="0010701C" w:rsidP="0010701C">
      <w:pPr>
        <w:pStyle w:val="NO"/>
        <w:rPr>
          <w:rFonts w:eastAsia="Malgun Gothic"/>
        </w:rPr>
      </w:pPr>
      <w:r>
        <w:rPr>
          <w:rFonts w:eastAsia="Malgun Gothic"/>
        </w:rPr>
        <w:t>NOTE 8:</w:t>
      </w:r>
      <w:r>
        <w:rPr>
          <w:rFonts w:eastAsia="Malgun Gothic"/>
        </w:rPr>
        <w:tab/>
        <w:t>The registration mode used by the UE is implementation dependent.</w:t>
      </w:r>
    </w:p>
    <w:p w14:paraId="3CD37799" w14:textId="77777777" w:rsidR="0010701C" w:rsidRDefault="0010701C" w:rsidP="0010701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7A0081E" w14:textId="77777777" w:rsidR="0010701C" w:rsidRDefault="0010701C" w:rsidP="0010701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71643113" w14:textId="77777777" w:rsidR="0010701C" w:rsidRDefault="0010701C" w:rsidP="0010701C">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BBB9F5D" w14:textId="77777777" w:rsidR="0010701C" w:rsidRDefault="0010701C" w:rsidP="0010701C">
      <w:r>
        <w:t>The AMF shall set the EMF bit in the 5GS network feature support IE to:</w:t>
      </w:r>
    </w:p>
    <w:p w14:paraId="57DD7732" w14:textId="77777777" w:rsidR="0010701C" w:rsidRDefault="0010701C" w:rsidP="0010701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328CC8" w14:textId="77777777" w:rsidR="0010701C" w:rsidRDefault="0010701C" w:rsidP="0010701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C4FC9C5" w14:textId="77777777" w:rsidR="0010701C" w:rsidRDefault="0010701C" w:rsidP="0010701C">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BFC60BC" w14:textId="77777777" w:rsidR="0010701C" w:rsidRDefault="0010701C" w:rsidP="0010701C">
      <w:pPr>
        <w:pStyle w:val="B1"/>
      </w:pPr>
      <w:r>
        <w:t>d)</w:t>
      </w:r>
      <w:r>
        <w:tab/>
        <w:t>"Emergency services fallback not supported" if network does not support the emergency services fallback procedure when the UE is in any cell connected to 5GCN.</w:t>
      </w:r>
    </w:p>
    <w:p w14:paraId="7C17E1C9" w14:textId="77777777" w:rsidR="0010701C" w:rsidRDefault="0010701C" w:rsidP="0010701C">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3DE5E3" w14:textId="77777777" w:rsidR="0010701C" w:rsidRDefault="0010701C" w:rsidP="0010701C">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0A917B2" w14:textId="77777777" w:rsidR="0010701C" w:rsidRDefault="0010701C" w:rsidP="0010701C">
      <w:r>
        <w:t>If the UE is not operating in SNPN access operation mode:</w:t>
      </w:r>
    </w:p>
    <w:p w14:paraId="01FEE687"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ADE7ADF"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41C8ED6"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46A07FB5"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650260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BCFF499"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3E75672" w14:textId="77777777" w:rsidR="0010701C" w:rsidRDefault="0010701C" w:rsidP="0010701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C041E" w14:textId="77777777" w:rsidR="0010701C" w:rsidRDefault="0010701C" w:rsidP="0010701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566CF48" w14:textId="77777777" w:rsidR="0010701C" w:rsidRDefault="0010701C" w:rsidP="0010701C">
      <w:pPr>
        <w:pStyle w:val="B1"/>
      </w:pPr>
      <w:r>
        <w:lastRenderedPageBreak/>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42AFBF0" w14:textId="77777777" w:rsidR="0010701C" w:rsidRDefault="0010701C" w:rsidP="0010701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00FE68E" w14:textId="77777777" w:rsidR="0010701C" w:rsidRDefault="0010701C" w:rsidP="0010701C">
      <w:pPr>
        <w:rPr>
          <w:noProof/>
        </w:rPr>
      </w:pPr>
      <w:r w:rsidRPr="00CC0C94">
        <w:t xml:space="preserve">in the </w:t>
      </w:r>
      <w:r>
        <w:rPr>
          <w:lang w:eastAsia="ko-KR"/>
        </w:rPr>
        <w:t>5GS network feature support IE in the REGISTRATION ACCEPT message</w:t>
      </w:r>
      <w:r w:rsidRPr="00CC0C94">
        <w:t>.</w:t>
      </w:r>
    </w:p>
    <w:p w14:paraId="7D0C8A2F" w14:textId="77777777" w:rsidR="0010701C" w:rsidRDefault="0010701C" w:rsidP="0010701C">
      <w:r>
        <w:t>If the UE is operating in SNPN access operation mode:</w:t>
      </w:r>
    </w:p>
    <w:p w14:paraId="651E1A8B"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EED3C82"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E372449"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477F54A"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909D99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9ED8185"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78EBB56" w14:textId="77777777" w:rsidR="0010701C" w:rsidRPr="00722419" w:rsidRDefault="0010701C" w:rsidP="0010701C">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9B59B00" w14:textId="77777777" w:rsidR="0010701C" w:rsidRDefault="0010701C" w:rsidP="0010701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70810CA" w14:textId="77777777" w:rsidR="0010701C" w:rsidRDefault="0010701C" w:rsidP="0010701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78DB4A" w14:textId="77777777" w:rsidR="0010701C" w:rsidRDefault="0010701C" w:rsidP="0010701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8191C7" w14:textId="77777777" w:rsidR="0010701C" w:rsidRDefault="0010701C" w:rsidP="0010701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3C26EB6" w14:textId="77777777" w:rsidR="0010701C" w:rsidRDefault="0010701C" w:rsidP="0010701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51E19DA" w14:textId="77777777" w:rsidR="0010701C" w:rsidRDefault="0010701C" w:rsidP="0010701C">
      <w:pPr>
        <w:rPr>
          <w:lang w:eastAsia="ko-KR"/>
        </w:rPr>
      </w:pPr>
      <w:r w:rsidRPr="000F597B">
        <w:rPr>
          <w:lang w:eastAsia="ko-KR"/>
        </w:rPr>
        <w:lastRenderedPageBreak/>
        <w:t>the AMF sh</w:t>
      </w:r>
      <w:r>
        <w:rPr>
          <w:lang w:eastAsia="ko-KR"/>
        </w:rPr>
        <w:t>ould</w:t>
      </w:r>
      <w:r w:rsidRPr="000F597B">
        <w:rPr>
          <w:lang w:eastAsia="ko-KR"/>
        </w:rPr>
        <w:t xml:space="preserve"> not immediately release the NAS signalling connection after the completion of the registration procedure.</w:t>
      </w:r>
    </w:p>
    <w:p w14:paraId="5ED2A2F3" w14:textId="77777777" w:rsidR="0010701C" w:rsidRPr="00374A91" w:rsidRDefault="0010701C" w:rsidP="0010701C">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1C22D8D" w14:textId="77777777" w:rsidR="0010701C" w:rsidRPr="00374A91" w:rsidRDefault="0010701C" w:rsidP="0010701C">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15A5BEE" w14:textId="77777777" w:rsidR="0010701C" w:rsidRPr="004E3C2E" w:rsidRDefault="0010701C" w:rsidP="0010701C">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22858DE8" w14:textId="77777777" w:rsidR="0010701C" w:rsidRPr="00374A91" w:rsidRDefault="0010701C" w:rsidP="0010701C">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78A1CBF4" w14:textId="77777777" w:rsidR="0010701C" w:rsidRPr="00374A91" w:rsidRDefault="0010701C" w:rsidP="0010701C">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21A4533" w14:textId="77777777" w:rsidR="0010701C" w:rsidRPr="00CA308D" w:rsidRDefault="0010701C" w:rsidP="0010701C">
      <w:pPr>
        <w:rPr>
          <w:lang w:eastAsia="ko-KR"/>
        </w:rPr>
      </w:pPr>
      <w:r w:rsidRPr="00374A91">
        <w:rPr>
          <w:lang w:eastAsia="ko-KR"/>
        </w:rPr>
        <w:t>the AMF should not immediately release the NAS signalling connection after the completion of the registration procedure.</w:t>
      </w:r>
    </w:p>
    <w:p w14:paraId="74DDB594"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8BD8F0"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7DD" w14:textId="77777777" w:rsidR="0010701C" w:rsidRPr="00216B0A" w:rsidRDefault="0010701C" w:rsidP="0010701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4D89AF" w14:textId="77777777" w:rsidR="0010701C" w:rsidRDefault="0010701C" w:rsidP="0010701C">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EA7D498" w14:textId="77777777" w:rsidR="0010701C" w:rsidRDefault="0010701C" w:rsidP="0010701C">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79392C6" w14:textId="77777777" w:rsidR="0010701C" w:rsidRDefault="0010701C" w:rsidP="0010701C">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372A1AE" w14:textId="77777777" w:rsidR="0010701C" w:rsidRPr="00CC0C94" w:rsidRDefault="0010701C" w:rsidP="0010701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FB14B54" w14:textId="77777777" w:rsidR="0010701C" w:rsidRDefault="0010701C" w:rsidP="0010701C">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FA3BB6B" w14:textId="77777777" w:rsidR="0010701C" w:rsidRDefault="0010701C" w:rsidP="0010701C">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3759D2E9" w14:textId="77777777" w:rsidR="0010701C" w:rsidRDefault="0010701C" w:rsidP="0010701C">
      <w:pPr>
        <w:rPr>
          <w:lang w:eastAsia="zh-CN"/>
        </w:rPr>
      </w:pPr>
      <w:r>
        <w:lastRenderedPageBreak/>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FD02B9" w14:textId="77777777" w:rsidR="0010701C" w:rsidRDefault="0010701C" w:rsidP="0010701C">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45E3107" w14:textId="77777777" w:rsidR="0010701C" w:rsidRDefault="0010701C" w:rsidP="0010701C">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C8B8767" w14:textId="77777777" w:rsidR="0010701C" w:rsidRDefault="0010701C" w:rsidP="0010701C">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FD6342F" w14:textId="77777777" w:rsidR="0010701C" w:rsidRDefault="0010701C" w:rsidP="0010701C">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79CF100" w14:textId="77777777" w:rsidR="0010701C" w:rsidRPr="003B390F" w:rsidRDefault="0010701C" w:rsidP="0010701C">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D665A4" w14:textId="77777777" w:rsidR="0010701C" w:rsidRPr="003B390F" w:rsidRDefault="0010701C" w:rsidP="0010701C">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E0619D9" w14:textId="77777777" w:rsidR="0010701C" w:rsidRPr="003B390F" w:rsidRDefault="0010701C" w:rsidP="0010701C">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1A686E" w14:textId="77777777" w:rsidR="0010701C" w:rsidRDefault="0010701C" w:rsidP="0010701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F25328F" w14:textId="77777777" w:rsidR="0010701C" w:rsidRDefault="0010701C" w:rsidP="0010701C">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1114F52" w14:textId="77777777" w:rsidR="0010701C" w:rsidRDefault="0010701C" w:rsidP="0010701C">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01CDF8B" w14:textId="77777777" w:rsidR="0010701C" w:rsidRPr="001344AD" w:rsidRDefault="0010701C" w:rsidP="0010701C">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EB8C0EC" w14:textId="77777777" w:rsidR="0010701C" w:rsidRPr="001344AD" w:rsidRDefault="0010701C" w:rsidP="0010701C">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0CDE705" w14:textId="77777777" w:rsidR="0010701C" w:rsidRDefault="0010701C" w:rsidP="0010701C">
      <w:pPr>
        <w:pStyle w:val="B1"/>
      </w:pPr>
      <w:r w:rsidRPr="001344AD">
        <w:t>b)</w:t>
      </w:r>
      <w:r w:rsidRPr="001344AD">
        <w:tab/>
        <w:t>otherwise</w:t>
      </w:r>
      <w:r>
        <w:t>:</w:t>
      </w:r>
    </w:p>
    <w:p w14:paraId="762450A7" w14:textId="77777777" w:rsidR="0010701C" w:rsidRDefault="0010701C" w:rsidP="0010701C">
      <w:pPr>
        <w:pStyle w:val="B2"/>
      </w:pPr>
      <w:r>
        <w:t>1)</w:t>
      </w:r>
      <w:r>
        <w:tab/>
        <w:t>if the UE has NSSAI inclusion mode for the current PLMN and access type stored in the UE, the UE shall operate in the stored NSSAI inclusion mode;</w:t>
      </w:r>
    </w:p>
    <w:p w14:paraId="6A370C74" w14:textId="77777777" w:rsidR="0010701C" w:rsidRPr="001344AD" w:rsidRDefault="0010701C" w:rsidP="0010701C">
      <w:pPr>
        <w:pStyle w:val="B2"/>
      </w:pPr>
      <w:r>
        <w:t>2)</w:t>
      </w:r>
      <w:r>
        <w:tab/>
        <w:t>if the UE does not have NSSAI inclusion mode for the current PLMN and the access type stored in the UE and if</w:t>
      </w:r>
      <w:r w:rsidRPr="001344AD">
        <w:t xml:space="preserve"> the UE is performing the registration procedure over:</w:t>
      </w:r>
    </w:p>
    <w:p w14:paraId="5CE5B833" w14:textId="77777777" w:rsidR="0010701C" w:rsidRPr="001344AD" w:rsidRDefault="0010701C" w:rsidP="0010701C">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73D8523E" w14:textId="77777777" w:rsidR="0010701C" w:rsidRPr="001344AD" w:rsidRDefault="0010701C" w:rsidP="0010701C">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CD80CEF" w14:textId="77777777" w:rsidR="0010701C" w:rsidRDefault="0010701C" w:rsidP="0010701C">
      <w:pPr>
        <w:pStyle w:val="B3"/>
      </w:pPr>
      <w:r>
        <w:t>iii)</w:t>
      </w:r>
      <w:r>
        <w:tab/>
        <w:t>trusted non-3GPP access, the UE shall operate in NSSAI inclusion mode D in the current PLMN and</w:t>
      </w:r>
      <w:r>
        <w:rPr>
          <w:lang w:eastAsia="zh-CN"/>
        </w:rPr>
        <w:t xml:space="preserve"> the current</w:t>
      </w:r>
      <w:r>
        <w:t xml:space="preserve"> access type; or</w:t>
      </w:r>
    </w:p>
    <w:p w14:paraId="177502C5" w14:textId="77777777" w:rsidR="0010701C" w:rsidRDefault="0010701C" w:rsidP="0010701C">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EF80027" w14:textId="77777777" w:rsidR="0010701C" w:rsidRDefault="0010701C" w:rsidP="0010701C">
      <w:pPr>
        <w:rPr>
          <w:lang w:val="en-US"/>
        </w:rPr>
      </w:pPr>
      <w:r>
        <w:t xml:space="preserve">The AMF may include </w:t>
      </w:r>
      <w:r>
        <w:rPr>
          <w:lang w:val="en-US"/>
        </w:rPr>
        <w:t>operator-defined access category definitions in the REGISTRATION ACCEPT message.</w:t>
      </w:r>
    </w:p>
    <w:p w14:paraId="0B2AC80A" w14:textId="77777777" w:rsidR="0010701C" w:rsidRDefault="0010701C" w:rsidP="0010701C">
      <w:pPr>
        <w:rPr>
          <w:lang w:val="en-US" w:eastAsia="zh-CN"/>
        </w:rPr>
      </w:pPr>
      <w:bookmarkStart w:id="294"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48E275" w14:textId="77777777" w:rsidR="0010701C" w:rsidRDefault="0010701C" w:rsidP="0010701C">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E24462C" w14:textId="77777777" w:rsidR="0010701C" w:rsidRDefault="0010701C" w:rsidP="0010701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70A4CB25" w14:textId="77777777" w:rsidR="0010701C" w:rsidRDefault="0010701C" w:rsidP="0010701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D122E05" w14:textId="77777777" w:rsidR="0010701C" w:rsidRDefault="0010701C" w:rsidP="0010701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D7C5F17" w14:textId="77777777" w:rsidR="0010701C" w:rsidRDefault="0010701C" w:rsidP="0010701C">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58D723" w14:textId="77777777" w:rsidR="0010701C" w:rsidRDefault="0010701C" w:rsidP="0010701C">
      <w:r>
        <w:t>If the UE has indicated support for service gap control in the REGISTRATION REQUEST message and:</w:t>
      </w:r>
    </w:p>
    <w:p w14:paraId="56423520" w14:textId="77777777" w:rsidR="0010701C" w:rsidRDefault="0010701C" w:rsidP="0010701C">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4FCFD8B" w14:textId="77777777" w:rsidR="0010701C" w:rsidRDefault="0010701C" w:rsidP="0010701C">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94"/>
    <w:p w14:paraId="38978D12"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BC1A2" w14:textId="77777777" w:rsidR="0010701C" w:rsidRPr="00F80336" w:rsidRDefault="0010701C" w:rsidP="0010701C">
      <w:pPr>
        <w:pStyle w:val="NO"/>
        <w:rPr>
          <w:rFonts w:eastAsia="Malgun Gothic"/>
        </w:rPr>
      </w:pPr>
      <w:r>
        <w:t>NOTE 12: The UE provides the truncated 5G-S-TMSI configuration to the lower layers.</w:t>
      </w:r>
    </w:p>
    <w:p w14:paraId="43103260" w14:textId="77777777" w:rsidR="0010701C" w:rsidRDefault="0010701C" w:rsidP="0010701C">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F697480" w14:textId="77777777" w:rsidR="0010701C" w:rsidRDefault="0010701C" w:rsidP="0010701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BA7345B" w14:textId="77777777" w:rsidR="0010701C" w:rsidRDefault="0010701C" w:rsidP="0010701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8906971" w14:textId="77777777" w:rsidR="0010701C" w:rsidRDefault="0010701C" w:rsidP="0010701C">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729DA8F" w14:textId="77777777" w:rsidR="0010701C" w:rsidRDefault="0010701C" w:rsidP="0010701C">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lastRenderedPageBreak/>
        <w:t>communication with a USS or a PDU session for C2 communication until the UUAA-MM procedure is completed successfully.</w:t>
      </w:r>
    </w:p>
    <w:p w14:paraId="0BB276DF" w14:textId="77777777" w:rsidR="0010701C" w:rsidRDefault="0010701C" w:rsidP="0010701C">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886F119" w14:textId="77777777" w:rsidR="0010701C" w:rsidRDefault="0010701C" w:rsidP="0010701C">
      <w:pPr>
        <w:pStyle w:val="EditorsNote"/>
      </w:pPr>
      <w:r>
        <w:t>Editor's note:</w:t>
      </w:r>
      <w:r>
        <w:tab/>
        <w:t>It is FFS whether the Service-level-AA pending indication is included in the service-level AA container IE.</w:t>
      </w:r>
    </w:p>
    <w:p w14:paraId="660D5197" w14:textId="77777777" w:rsidR="00721580" w:rsidRDefault="00721580" w:rsidP="00721580">
      <w:pPr>
        <w:rPr>
          <w:ins w:id="295" w:author="Lena Chaponniere11" w:date="2021-08-03T03:01:00Z"/>
        </w:rPr>
      </w:pPr>
      <w:ins w:id="296" w:author="Lena Chaponniere11" w:date="2021-08-03T03:01: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oaming wait range, if any, stored in the ME, and store the disaster roaming wait range received in the Disaster roaming wait range IE in the ME. </w:t>
        </w:r>
      </w:ins>
    </w:p>
    <w:p w14:paraId="27FFE9DF" w14:textId="77777777" w:rsidR="00721580" w:rsidRDefault="00721580" w:rsidP="00721580">
      <w:pPr>
        <w:rPr>
          <w:ins w:id="297" w:author="Lena Chaponniere11" w:date="2021-08-03T03:01:00Z"/>
        </w:rPr>
      </w:pPr>
      <w:ins w:id="298" w:author="Lena Chaponniere11" w:date="2021-08-03T03:01: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p>
    <w:p w14:paraId="2A1FE801" w14:textId="11FB346B" w:rsidR="002768E9" w:rsidRDefault="002768E9">
      <w:pPr>
        <w:rPr>
          <w:noProof/>
        </w:rPr>
      </w:pPr>
    </w:p>
    <w:p w14:paraId="168B5998" w14:textId="08CF76D4"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1940716" w14:textId="77777777" w:rsidR="00B91C4C" w:rsidRDefault="00B91C4C" w:rsidP="00B91C4C">
      <w:pPr>
        <w:pStyle w:val="Heading5"/>
      </w:pPr>
      <w:bookmarkStart w:id="299" w:name="_Toc20232701"/>
      <w:bookmarkStart w:id="300" w:name="_Toc27746803"/>
      <w:bookmarkStart w:id="301" w:name="_Toc36212985"/>
      <w:bookmarkStart w:id="302" w:name="_Toc36657162"/>
      <w:bookmarkStart w:id="303" w:name="_Toc45286826"/>
      <w:bookmarkStart w:id="304" w:name="_Toc51948095"/>
      <w:bookmarkStart w:id="305" w:name="_Toc51949187"/>
      <w:bookmarkStart w:id="306" w:name="_Toc7611899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299"/>
      <w:bookmarkEnd w:id="300"/>
      <w:bookmarkEnd w:id="301"/>
      <w:bookmarkEnd w:id="302"/>
      <w:bookmarkEnd w:id="303"/>
      <w:bookmarkEnd w:id="304"/>
      <w:bookmarkEnd w:id="305"/>
      <w:bookmarkEnd w:id="306"/>
    </w:p>
    <w:p w14:paraId="46E0A478" w14:textId="77777777" w:rsidR="00B91C4C" w:rsidRDefault="00B91C4C" w:rsidP="00B91C4C">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33126264" w14:textId="77777777" w:rsidR="00B91C4C" w:rsidRDefault="00B91C4C" w:rsidP="00B91C4C">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63556527" w14:textId="77777777" w:rsidR="00B91C4C" w:rsidRDefault="00B91C4C" w:rsidP="00B91C4C">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5E16664D" w14:textId="77777777" w:rsidR="00B91C4C" w:rsidRDefault="00B91C4C" w:rsidP="00B91C4C">
      <w:pPr>
        <w:pStyle w:val="B1"/>
      </w:pPr>
      <w:r>
        <w:rPr>
          <w:rFonts w:hint="eastAsia"/>
        </w:rPr>
        <w:t>a)</w:t>
      </w:r>
      <w:r>
        <w:rPr>
          <w:rFonts w:hint="eastAsia"/>
        </w:rPr>
        <w:tab/>
        <w:t>for 3GPP access</w:t>
      </w:r>
      <w:r>
        <w:t xml:space="preserve"> only;</w:t>
      </w:r>
    </w:p>
    <w:p w14:paraId="1C5F8FB6" w14:textId="77777777" w:rsidR="00B91C4C" w:rsidRDefault="00B91C4C" w:rsidP="00B91C4C">
      <w:pPr>
        <w:pStyle w:val="B1"/>
      </w:pPr>
      <w:r>
        <w:t>b)</w:t>
      </w:r>
      <w:r>
        <w:tab/>
      </w:r>
      <w:r>
        <w:rPr>
          <w:rFonts w:hint="eastAsia"/>
        </w:rPr>
        <w:t xml:space="preserve">for </w:t>
      </w:r>
      <w:r>
        <w:t>non-3GPP access only; or</w:t>
      </w:r>
    </w:p>
    <w:p w14:paraId="1918F6A3" w14:textId="77777777" w:rsidR="00B91C4C" w:rsidRDefault="00B91C4C" w:rsidP="00B91C4C">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6DBA838F" w14:textId="77777777" w:rsidR="00B91C4C" w:rsidRDefault="00B91C4C" w:rsidP="00B91C4C">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14:paraId="2755F591" w14:textId="77777777" w:rsidR="00B91C4C" w:rsidRDefault="00B91C4C" w:rsidP="00B91C4C">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27BA95D1" w14:textId="77777777" w:rsidR="00B91C4C" w:rsidRPr="007E0020" w:rsidRDefault="00B91C4C" w:rsidP="00B91C4C">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762D4A8F" w14:textId="7A606C8A" w:rsidR="00AA2ABB" w:rsidRDefault="00AA2ABB" w:rsidP="00AA2ABB">
      <w:pPr>
        <w:rPr>
          <w:ins w:id="307" w:author="Lena Chaponniere11" w:date="2021-08-11T10:08:00Z"/>
        </w:rPr>
      </w:pPr>
      <w:ins w:id="308" w:author="Lena Chaponniere11" w:date="2021-08-11T10:08:00Z">
        <w:r w:rsidRPr="003729E7">
          <w:t xml:space="preserve">If </w:t>
        </w:r>
        <w:r>
          <w:t xml:space="preserve">the network de-registration is </w:t>
        </w:r>
      </w:ins>
      <w:ins w:id="309" w:author="Lena Chaponniere14" w:date="2021-08-23T23:27:00Z">
        <w:r w:rsidR="00993A59">
          <w:t xml:space="preserve">initiated to </w:t>
        </w:r>
      </w:ins>
      <w:ins w:id="310" w:author="Lena Chaponniere11" w:date="2021-08-11T10:08:00Z">
        <w:r>
          <w:t>trigger</w:t>
        </w:r>
        <w:r w:rsidRPr="007E0020">
          <w:t xml:space="preserve"> a UE supporting </w:t>
        </w:r>
        <w:r>
          <w:t xml:space="preserve">MINT </w:t>
        </w:r>
      </w:ins>
      <w:ins w:id="311" w:author="Lena Chaponniere14" w:date="2021-08-23T23:28:00Z">
        <w:r w:rsidR="004E3907">
          <w:t>to return to the PLMN previously with disaster condition</w:t>
        </w:r>
      </w:ins>
      <w:ins w:id="312" w:author="Lena Chaponniere11" w:date="2021-08-11T10:08:00Z">
        <w:r>
          <w:t xml:space="preserve">, the </w:t>
        </w:r>
        <w:r w:rsidRPr="003729E7">
          <w:t xml:space="preserve">network </w:t>
        </w:r>
        <w:r>
          <w:t xml:space="preserve">may include </w:t>
        </w:r>
      </w:ins>
      <w:ins w:id="313" w:author="Lena Chaponniere11" w:date="2021-08-11T10:12:00Z">
        <w:r w:rsidR="00472215">
          <w:t>the</w:t>
        </w:r>
      </w:ins>
      <w:ins w:id="314" w:author="Lena Chaponniere11" w:date="2021-08-11T10:08:00Z">
        <w:r>
          <w:t xml:space="preserve"> Disaster return wait range IE in the DEREGISTRATION REQUEST message.</w:t>
        </w:r>
      </w:ins>
    </w:p>
    <w:p w14:paraId="3C123A1C" w14:textId="77777777" w:rsidR="00B91C4C" w:rsidRPr="003168A2" w:rsidRDefault="00B91C4C" w:rsidP="00B91C4C">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24C0D14" w14:textId="77777777" w:rsidR="00B91C4C" w:rsidRDefault="00B91C4C" w:rsidP="00B91C4C">
      <w:pPr>
        <w:pStyle w:val="TH"/>
      </w:pPr>
      <w:r w:rsidRPr="000D34C3">
        <w:object w:dxaOrig="9750" w:dyaOrig="2775" w14:anchorId="46540D6E">
          <v:shape id="_x0000_i1026" type="#_x0000_t75" style="width:418.15pt;height:117.4pt" o:ole="">
            <v:imagedata r:id="rId15" o:title=""/>
          </v:shape>
          <o:OLEObject Type="Embed" ProgID="Visio.Drawing.11" ShapeID="_x0000_i1026" DrawAspect="Content" ObjectID="_1691402483" r:id="rId16"/>
        </w:object>
      </w:r>
    </w:p>
    <w:p w14:paraId="5A9E87FD" w14:textId="77777777" w:rsidR="00B91C4C" w:rsidRPr="00BD0557" w:rsidRDefault="00B91C4C" w:rsidP="00B91C4C">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0ED3D8F1" w14:textId="77777777" w:rsidR="00B91C4C" w:rsidRDefault="00B91C4C" w:rsidP="00B91C4C">
      <w:pPr>
        <w:pStyle w:val="Heading5"/>
      </w:pPr>
      <w:bookmarkStart w:id="315" w:name="_Toc20232702"/>
      <w:bookmarkStart w:id="316" w:name="_Toc27746804"/>
      <w:bookmarkStart w:id="317" w:name="_Toc36212986"/>
      <w:bookmarkStart w:id="318" w:name="_Toc36657163"/>
      <w:bookmarkStart w:id="319" w:name="_Toc45286827"/>
      <w:bookmarkStart w:id="320" w:name="_Toc51948096"/>
      <w:bookmarkStart w:id="321" w:name="_Toc51949188"/>
      <w:bookmarkStart w:id="322" w:name="_Toc76118992"/>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315"/>
      <w:bookmarkEnd w:id="316"/>
      <w:bookmarkEnd w:id="317"/>
      <w:bookmarkEnd w:id="318"/>
      <w:bookmarkEnd w:id="319"/>
      <w:bookmarkEnd w:id="320"/>
      <w:bookmarkEnd w:id="321"/>
      <w:bookmarkEnd w:id="322"/>
    </w:p>
    <w:p w14:paraId="70365BD5" w14:textId="77777777" w:rsidR="00B91C4C" w:rsidRDefault="00B91C4C" w:rsidP="00B91C4C">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706DE2C0" w14:textId="77777777" w:rsidR="00B91C4C" w:rsidRDefault="00B91C4C" w:rsidP="00B91C4C">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42A0E100" w14:textId="77777777" w:rsidR="00B91C4C" w:rsidRDefault="00B91C4C" w:rsidP="00B91C4C">
      <w:r>
        <w:t>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30E4A394" w14:textId="77777777" w:rsidR="00B91C4C" w:rsidRDefault="00B91C4C" w:rsidP="00B91C4C">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4E6431CB" w14:textId="77777777" w:rsidR="00B91C4C" w:rsidRDefault="00B91C4C" w:rsidP="00B91C4C">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w:t>
      </w:r>
      <w:r>
        <w:lastRenderedPageBreak/>
        <w:t>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74D70818" w14:textId="77777777" w:rsidR="00B91C4C" w:rsidRDefault="00B91C4C" w:rsidP="00B91C4C">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785E6844" w14:textId="77777777" w:rsidR="00B91C4C" w:rsidRDefault="00B91C4C" w:rsidP="00B91C4C">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58D2FA1A" w14:textId="77777777" w:rsidR="00B91C4C" w:rsidRPr="00CE6505" w:rsidRDefault="00B91C4C" w:rsidP="00B91C4C">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30D1ABF6" w14:textId="77777777" w:rsidR="00B91C4C" w:rsidRPr="00015A37" w:rsidRDefault="00B91C4C" w:rsidP="00B91C4C">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76BEC126" w14:textId="77777777" w:rsidR="00B91C4C" w:rsidRDefault="00B91C4C" w:rsidP="00B91C4C">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0F04C545" w14:textId="77777777" w:rsidR="00B91C4C" w:rsidRPr="003168A2" w:rsidRDefault="00B91C4C" w:rsidP="00B91C4C">
      <w:pPr>
        <w:pStyle w:val="B1"/>
      </w:pPr>
      <w:r w:rsidRPr="00AB5C0F">
        <w:t>"S</w:t>
      </w:r>
      <w:r>
        <w:rPr>
          <w:rFonts w:hint="eastAsia"/>
        </w:rPr>
        <w:t>-NSSAI</w:t>
      </w:r>
      <w:r w:rsidRPr="00AB5C0F">
        <w:t xml:space="preserve"> not available</w:t>
      </w:r>
      <w:r>
        <w:t xml:space="preserve"> in the current registration area</w:t>
      </w:r>
      <w:r w:rsidRPr="00AB5C0F">
        <w:t>"</w:t>
      </w:r>
    </w:p>
    <w:p w14:paraId="4510A249" w14:textId="77777777" w:rsidR="00B91C4C" w:rsidRPr="000F1B95" w:rsidRDefault="00B91C4C" w:rsidP="00B91C4C">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2A2EA988" w14:textId="77777777" w:rsidR="00B91C4C" w:rsidRPr="0083064D" w:rsidRDefault="00B91C4C" w:rsidP="00B91C4C">
      <w:pPr>
        <w:pStyle w:val="B1"/>
      </w:pPr>
      <w:r w:rsidRPr="008A1A02">
        <w:t>"S-NS</w:t>
      </w:r>
      <w:r w:rsidRPr="00B95C6D">
        <w:t xml:space="preserve">SAI not available due to the failed or revoked network slice-specific </w:t>
      </w:r>
      <w:r>
        <w:t>authentication and authorization</w:t>
      </w:r>
      <w:r w:rsidRPr="0083064D">
        <w:t>"</w:t>
      </w:r>
    </w:p>
    <w:p w14:paraId="5B2A862B" w14:textId="77777777" w:rsidR="00B91C4C" w:rsidRPr="0083064D" w:rsidRDefault="00B91C4C" w:rsidP="00B91C4C">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56D6926" w14:textId="235D2BFE" w:rsidR="006F7AD4" w:rsidRDefault="006F7AD4" w:rsidP="006F7AD4">
      <w:pPr>
        <w:rPr>
          <w:ins w:id="323" w:author="Lena Chaponniere11" w:date="2021-08-11T10:13:00Z"/>
        </w:rPr>
      </w:pPr>
      <w:ins w:id="324" w:author="Lena Chaponniere11" w:date="2021-08-11T10:13:00Z">
        <w:r w:rsidRPr="00CE6505">
          <w:t>Upon receiving the DEREGISTRATION REQUEST message</w:t>
        </w:r>
        <w:r>
          <w:t>,</w:t>
        </w:r>
        <w:r w:rsidRPr="008E342A">
          <w:t xml:space="preserve"> </w:t>
        </w:r>
        <w:r w:rsidRPr="00CE6505">
          <w:t>if the DEREGISTRATION REQUEST message includes</w:t>
        </w:r>
        <w:r w:rsidRPr="008E342A">
          <w:t xml:space="preserve"> </w:t>
        </w:r>
        <w:r>
          <w:t>the</w:t>
        </w:r>
        <w:r w:rsidRPr="008E342A">
          <w:t xml:space="preserve"> </w:t>
        </w:r>
        <w:r>
          <w:t>Disaster return wait range</w:t>
        </w:r>
        <w:r w:rsidRPr="008E342A">
          <w:t xml:space="preserve"> I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p>
    <w:p w14:paraId="096A0F91" w14:textId="77777777" w:rsidR="00B91C4C" w:rsidRDefault="00B91C4C" w:rsidP="00B91C4C">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44E3EF63" w14:textId="77777777" w:rsidR="00B91C4C" w:rsidRPr="003168A2" w:rsidRDefault="00B91C4C" w:rsidP="00B91C4C">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7638E44" w14:textId="77777777" w:rsidR="00B91C4C" w:rsidRPr="00473D4F" w:rsidRDefault="00B91C4C" w:rsidP="00B91C4C">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4155B6B9" w14:textId="77777777" w:rsidR="00B91C4C" w:rsidRPr="003168A2" w:rsidRDefault="00B91C4C" w:rsidP="00B91C4C">
      <w:pPr>
        <w:pStyle w:val="B1"/>
      </w:pPr>
      <w:r w:rsidRPr="003168A2">
        <w:t>#3</w:t>
      </w:r>
      <w:r w:rsidRPr="003168A2">
        <w:tab/>
        <w:t>(Illegal UE);</w:t>
      </w:r>
    </w:p>
    <w:p w14:paraId="104F9FF7" w14:textId="77777777" w:rsidR="00B91C4C" w:rsidRDefault="00B91C4C" w:rsidP="00B91C4C">
      <w:pPr>
        <w:pStyle w:val="B1"/>
      </w:pPr>
      <w:r w:rsidRPr="003168A2">
        <w:t>#6</w:t>
      </w:r>
      <w:r w:rsidRPr="003168A2">
        <w:tab/>
        <w:t>(Illegal ME)</w:t>
      </w:r>
    </w:p>
    <w:p w14:paraId="59B88884" w14:textId="77777777" w:rsidR="00B91C4C" w:rsidRDefault="00B91C4C" w:rsidP="00B91C4C">
      <w:pPr>
        <w:pStyle w:val="B1"/>
      </w:pPr>
      <w:r w:rsidRPr="003168A2">
        <w:lastRenderedPageBreak/>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175A1C3A" w14:textId="77777777" w:rsidR="00B91C4C" w:rsidRDefault="00B91C4C" w:rsidP="00B91C4C">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76F9A29A" w14:textId="77777777" w:rsidR="00B91C4C" w:rsidRDefault="00B91C4C" w:rsidP="00B91C4C">
      <w:pPr>
        <w:pStyle w:val="B1"/>
      </w:pPr>
      <w:r>
        <w:tab/>
        <w:t xml:space="preserve">In case of SNPN, if the UE does not support access to an SNPN using credentials from a credentials holder, the UE shall consider the entry of the "list of subscriber data" with the SNPN identity of the current SNPN as invalid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61DFDD5D" w14:textId="77777777" w:rsidR="00B91C4C" w:rsidRDefault="00B91C4C" w:rsidP="00B91C4C">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643C1685" w14:textId="77777777" w:rsidR="00B91C4C" w:rsidRPr="003168A2" w:rsidRDefault="00B91C4C" w:rsidP="00B91C4C">
      <w:pPr>
        <w:pStyle w:val="B1"/>
      </w:pPr>
      <w:r>
        <w:tab/>
        <w:t>The UE shall delete the 5GMM parameters stored in non-volatile memory of the ME as specified in annex </w:t>
      </w:r>
      <w:r w:rsidRPr="002426CF">
        <w:t>C</w:t>
      </w:r>
      <w:r>
        <w:t>.</w:t>
      </w:r>
    </w:p>
    <w:p w14:paraId="7038CF12" w14:textId="77777777" w:rsidR="00B91C4C" w:rsidRPr="003168A2" w:rsidRDefault="00B91C4C" w:rsidP="00B91C4C">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4E6CCED0" w14:textId="77777777" w:rsidR="00B91C4C" w:rsidRDefault="00B91C4C" w:rsidP="00B91C4C">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F46E358" w14:textId="77777777" w:rsidR="00B91C4C" w:rsidRDefault="00B91C4C" w:rsidP="00B91C4C">
      <w:pPr>
        <w:pStyle w:val="B1"/>
      </w:pPr>
      <w:r w:rsidRPr="003168A2">
        <w:t>#</w:t>
      </w:r>
      <w:r>
        <w:t>7</w:t>
      </w:r>
      <w:r w:rsidRPr="003168A2">
        <w:rPr>
          <w:rFonts w:hint="eastAsia"/>
          <w:lang w:eastAsia="ko-KR"/>
        </w:rPr>
        <w:tab/>
      </w:r>
      <w:r>
        <w:t>(5G</w:t>
      </w:r>
      <w:r w:rsidRPr="003168A2">
        <w:t>S services not allowed)</w:t>
      </w:r>
      <w:r>
        <w:t>.</w:t>
      </w:r>
    </w:p>
    <w:p w14:paraId="1D8C8262" w14:textId="77777777" w:rsidR="00B91C4C" w:rsidRDefault="00B91C4C" w:rsidP="00B91C4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272B428" w14:textId="77777777" w:rsidR="00B91C4C" w:rsidRDefault="00B91C4C" w:rsidP="00B91C4C">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7576321A" w14:textId="77777777" w:rsidR="00B91C4C" w:rsidRDefault="00B91C4C" w:rsidP="00B91C4C">
      <w:pPr>
        <w:pStyle w:val="B1"/>
      </w:pPr>
      <w:r>
        <w:tab/>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526D0BE7" w14:textId="77777777" w:rsidR="00B91C4C" w:rsidRDefault="00B91C4C" w:rsidP="00B91C4C">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3C6E6B85" w14:textId="77777777" w:rsidR="00B91C4C" w:rsidRPr="003168A2" w:rsidRDefault="00B91C4C" w:rsidP="00B91C4C">
      <w:pPr>
        <w:pStyle w:val="B1"/>
      </w:pPr>
      <w:r>
        <w:tab/>
        <w:t>The UE shall delete the 5GMM parameters stored in non-volatile memory of the ME as specified in annex </w:t>
      </w:r>
      <w:r w:rsidRPr="002426CF">
        <w:t>C</w:t>
      </w:r>
      <w:r>
        <w:t>.</w:t>
      </w:r>
    </w:p>
    <w:p w14:paraId="731F958B" w14:textId="77777777" w:rsidR="00B91C4C" w:rsidRPr="003168A2" w:rsidRDefault="00B91C4C" w:rsidP="00B91C4C">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DB8F999" w14:textId="77777777" w:rsidR="00B91C4C" w:rsidRDefault="00B91C4C" w:rsidP="00B91C4C">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C4C1F0C" w14:textId="77777777" w:rsidR="00B91C4C" w:rsidRPr="003168A2" w:rsidRDefault="00B91C4C" w:rsidP="00B91C4C">
      <w:pPr>
        <w:pStyle w:val="B1"/>
      </w:pPr>
      <w:r w:rsidRPr="003168A2">
        <w:t>#11</w:t>
      </w:r>
      <w:r w:rsidRPr="003168A2">
        <w:tab/>
        <w:t>(PLMN not allowed)</w:t>
      </w:r>
      <w:r>
        <w:t>.</w:t>
      </w:r>
    </w:p>
    <w:p w14:paraId="6F4FFF99" w14:textId="77777777" w:rsidR="00B91C4C" w:rsidRDefault="00B91C4C" w:rsidP="00B91C4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6B0D9487" w14:textId="77777777" w:rsidR="00B91C4C" w:rsidRPr="003168A2" w:rsidRDefault="00B91C4C" w:rsidP="00B91C4C">
      <w:pPr>
        <w:pStyle w:val="B1"/>
      </w:pPr>
      <w:r>
        <w:lastRenderedPageBreak/>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0307FA4E" w14:textId="77777777" w:rsidR="00B91C4C" w:rsidRPr="003168A2" w:rsidRDefault="00B91C4C" w:rsidP="00B91C4C">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641A2E2B" w14:textId="77777777" w:rsidR="00B91C4C" w:rsidRPr="003168A2" w:rsidRDefault="00B91C4C" w:rsidP="00B91C4C">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5B6A0B6D" w14:textId="77777777" w:rsidR="00B91C4C" w:rsidRDefault="00B91C4C" w:rsidP="00B91C4C">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0E454358" w14:textId="77777777" w:rsidR="00B91C4C" w:rsidRDefault="00B91C4C" w:rsidP="00B91C4C">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2354C48" w14:textId="77777777" w:rsidR="00B91C4C" w:rsidRPr="003168A2" w:rsidRDefault="00B91C4C" w:rsidP="00B91C4C">
      <w:pPr>
        <w:pStyle w:val="B1"/>
      </w:pPr>
      <w:r w:rsidRPr="003168A2">
        <w:t>#12</w:t>
      </w:r>
      <w:r w:rsidRPr="003168A2">
        <w:tab/>
        <w:t>(Tracking area not allowed)</w:t>
      </w:r>
      <w:r>
        <w:t>.</w:t>
      </w:r>
    </w:p>
    <w:p w14:paraId="21BC1A4F" w14:textId="77777777" w:rsidR="00B91C4C" w:rsidRPr="003168A2" w:rsidRDefault="00B91C4C" w:rsidP="00B91C4C">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484A0C5C" w14:textId="77777777" w:rsidR="00B91C4C" w:rsidRPr="003168A2" w:rsidRDefault="00B91C4C" w:rsidP="00B91C4C">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5BC90015" w14:textId="77777777" w:rsidR="00B91C4C" w:rsidRDefault="00B91C4C" w:rsidP="00B91C4C">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49151D97" w14:textId="77777777" w:rsidR="00B91C4C" w:rsidRPr="003168A2" w:rsidRDefault="00B91C4C" w:rsidP="00B91C4C">
      <w:pPr>
        <w:pStyle w:val="B1"/>
      </w:pPr>
      <w:r w:rsidRPr="003168A2">
        <w:t>#13</w:t>
      </w:r>
      <w:r w:rsidRPr="003168A2">
        <w:tab/>
        <w:t>(Roaming not allowed in this tracking area)</w:t>
      </w:r>
      <w:r>
        <w:t>.</w:t>
      </w:r>
    </w:p>
    <w:p w14:paraId="4A1CFC47" w14:textId="77777777" w:rsidR="00B91C4C" w:rsidRPr="003168A2" w:rsidRDefault="00B91C4C" w:rsidP="00B91C4C">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55070223" w14:textId="77777777" w:rsidR="00B91C4C" w:rsidRPr="003168A2" w:rsidRDefault="00B91C4C" w:rsidP="00B91C4C">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08E9EA76" w14:textId="77777777" w:rsidR="00B91C4C" w:rsidRPr="003168A2" w:rsidRDefault="00B91C4C" w:rsidP="00B91C4C">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10D45A02" w14:textId="77777777" w:rsidR="00B91C4C" w:rsidRDefault="00B91C4C" w:rsidP="00B91C4C">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D8DA77D" w14:textId="77777777" w:rsidR="00B91C4C" w:rsidRPr="003168A2" w:rsidRDefault="00B91C4C" w:rsidP="00B91C4C">
      <w:pPr>
        <w:pStyle w:val="B1"/>
      </w:pPr>
      <w:r w:rsidRPr="003168A2">
        <w:t>#15</w:t>
      </w:r>
      <w:r w:rsidRPr="003168A2">
        <w:tab/>
        <w:t>(No suitable cells in</w:t>
      </w:r>
      <w:r>
        <w:t xml:space="preserve"> tracking area).</w:t>
      </w:r>
    </w:p>
    <w:p w14:paraId="7E5F390D" w14:textId="77777777" w:rsidR="00B91C4C" w:rsidRPr="003168A2" w:rsidRDefault="00B91C4C" w:rsidP="00B91C4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261CB557" w14:textId="77777777" w:rsidR="00B91C4C" w:rsidRPr="003168A2" w:rsidRDefault="00B91C4C" w:rsidP="00B91C4C">
      <w:pPr>
        <w:pStyle w:val="B1"/>
      </w:pPr>
      <w:r w:rsidRPr="003168A2">
        <w:lastRenderedPageBreak/>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366589C5" w14:textId="77777777" w:rsidR="00B91C4C" w:rsidRPr="003168A2" w:rsidRDefault="00B91C4C" w:rsidP="00B91C4C">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70632920" w14:textId="77777777" w:rsidR="00B91C4C" w:rsidRDefault="00B91C4C" w:rsidP="00B91C4C">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72D934F" w14:textId="77777777" w:rsidR="00B91C4C" w:rsidRDefault="00B91C4C" w:rsidP="00B91C4C">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1A78F9B8" w14:textId="77777777" w:rsidR="00B91C4C" w:rsidRDefault="00B91C4C" w:rsidP="00B91C4C">
      <w:pPr>
        <w:pStyle w:val="B1"/>
      </w:pPr>
      <w:r>
        <w:t>#22</w:t>
      </w:r>
      <w:r>
        <w:tab/>
        <w:t>(Congestion).</w:t>
      </w:r>
    </w:p>
    <w:p w14:paraId="2E10CE47" w14:textId="77777777" w:rsidR="00B91C4C" w:rsidRDefault="00B91C4C" w:rsidP="00B91C4C">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55C649BE" w14:textId="77777777" w:rsidR="00B91C4C" w:rsidRDefault="00B91C4C" w:rsidP="00B91C4C">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3307D098" w14:textId="77777777" w:rsidR="00B91C4C" w:rsidRDefault="00B91C4C" w:rsidP="00B91C4C">
      <w:pPr>
        <w:pStyle w:val="B1"/>
      </w:pPr>
      <w:r>
        <w:tab/>
        <w:t>The UE shall start timer T3346</w:t>
      </w:r>
      <w:r w:rsidRPr="003168A2">
        <w:t xml:space="preserve"> </w:t>
      </w:r>
      <w:r>
        <w:t>with the value provided in the T3346 value IE.</w:t>
      </w:r>
    </w:p>
    <w:p w14:paraId="4DDA3780" w14:textId="77777777" w:rsidR="00B91C4C" w:rsidRDefault="00B91C4C" w:rsidP="00B91C4C">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47901300" w14:textId="77777777" w:rsidR="00B91C4C" w:rsidRPr="003168A2" w:rsidRDefault="00B91C4C" w:rsidP="00B91C4C">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7D35B73F" w14:textId="77777777" w:rsidR="00B91C4C" w:rsidRDefault="00B91C4C" w:rsidP="00B91C4C">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10C3DA56" w14:textId="77777777" w:rsidR="00B91C4C" w:rsidRPr="003168A2" w:rsidRDefault="00B91C4C" w:rsidP="00B91C4C">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449BBED4" w14:textId="77777777" w:rsidR="00B91C4C" w:rsidRDefault="00B91C4C" w:rsidP="00B91C4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25F49D97" w14:textId="77777777" w:rsidR="00B91C4C" w:rsidRPr="00CE6505" w:rsidRDefault="00B91C4C" w:rsidP="00B91C4C">
      <w:pPr>
        <w:pStyle w:val="B1"/>
      </w:pPr>
      <w:r w:rsidRPr="00CE6505">
        <w:t>#62</w:t>
      </w:r>
      <w:r w:rsidRPr="00CE6505">
        <w:tab/>
        <w:t>(No network slices available).</w:t>
      </w:r>
    </w:p>
    <w:p w14:paraId="344E63C7" w14:textId="77777777" w:rsidR="00B91C4C" w:rsidRDefault="00B91C4C" w:rsidP="00B91C4C">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14:paraId="3E568C6E" w14:textId="77777777" w:rsidR="00B91C4C" w:rsidRDefault="00B91C4C" w:rsidP="00B91C4C">
      <w:pPr>
        <w:pStyle w:val="B1"/>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 xml:space="preserve">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19562836" w14:textId="77777777" w:rsidR="00B91C4C" w:rsidRDefault="00B91C4C" w:rsidP="00B91C4C">
      <w:pPr>
        <w:pStyle w:val="B1"/>
      </w:pPr>
      <w:r>
        <w:tab/>
        <w:t>if all the S-NSSAI(s) in the configured NSSAI are rejected and at least one S-NSSAI is rejected due to "S-NSSAI not available in the current registration area",</w:t>
      </w:r>
    </w:p>
    <w:p w14:paraId="195167B3" w14:textId="77777777" w:rsidR="00B91C4C" w:rsidRDefault="00B91C4C" w:rsidP="00B91C4C">
      <w:pPr>
        <w:pStyle w:val="B2"/>
      </w:pPr>
      <w:r>
        <w:lastRenderedPageBreak/>
        <w:t>1)</w:t>
      </w:r>
      <w:r>
        <w:tab/>
        <w:t>if the UE is not operating in SNPN access operation mode, the UE shall store the current TAI in the list of "5GS forbidden tracking areas for roaming"; or</w:t>
      </w:r>
    </w:p>
    <w:p w14:paraId="63040DD3" w14:textId="77777777" w:rsidR="00B91C4C" w:rsidRPr="003D0D25" w:rsidRDefault="00B91C4C" w:rsidP="00B91C4C">
      <w:pPr>
        <w:pStyle w:val="B2"/>
        <w:rPr>
          <w:lang w:val="en-US" w:eastAsia="ko-KR"/>
        </w:rPr>
      </w:pPr>
      <w:r>
        <w:t>2)</w:t>
      </w:r>
      <w:r>
        <w:tab/>
        <w:t>if the UE is operating in SNPN access operation mode, the UE shall store the current TAI in the list of "5GS forbidden tracking areas for roaming" for the current SNPN.</w:t>
      </w:r>
    </w:p>
    <w:p w14:paraId="2D9342A7" w14:textId="77777777" w:rsidR="00B91C4C" w:rsidRDefault="00B91C4C" w:rsidP="00B91C4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0570C2D5" w14:textId="77777777" w:rsidR="00B91C4C" w:rsidRDefault="00B91C4C" w:rsidP="00B91C4C">
      <w:pPr>
        <w:pStyle w:val="B1"/>
      </w:pPr>
      <w:r>
        <w:t>#72</w:t>
      </w:r>
      <w:r>
        <w:rPr>
          <w:lang w:eastAsia="ko-KR"/>
        </w:rPr>
        <w:tab/>
      </w:r>
      <w:r>
        <w:t>(</w:t>
      </w:r>
      <w:r w:rsidRPr="00391150">
        <w:t>Non-3GPP access to 5GCN not allowed</w:t>
      </w:r>
      <w:r>
        <w:t>).</w:t>
      </w:r>
    </w:p>
    <w:p w14:paraId="51EF27C4" w14:textId="77777777" w:rsidR="00B91C4C" w:rsidRDefault="00B91C4C" w:rsidP="00B91C4C">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5ED5617E" w14:textId="77777777" w:rsidR="00B91C4C" w:rsidRDefault="00B91C4C" w:rsidP="00B91C4C">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3B0A1011" w14:textId="77777777" w:rsidR="00B91C4C" w:rsidRPr="00270D6F" w:rsidRDefault="00B91C4C" w:rsidP="00B91C4C">
      <w:pPr>
        <w:pStyle w:val="B1"/>
      </w:pPr>
      <w:r>
        <w:tab/>
        <w:t>The UE shall disable the N1 mode capability for non-3GPP access (see subclause 4.9.3).</w:t>
      </w:r>
    </w:p>
    <w:p w14:paraId="0C17283B" w14:textId="77777777" w:rsidR="00B91C4C" w:rsidRDefault="00B91C4C" w:rsidP="00B91C4C">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F6F20EB" w14:textId="77777777" w:rsidR="00B91C4C" w:rsidRPr="003168A2" w:rsidRDefault="00B91C4C" w:rsidP="00B91C4C">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154ECE23" w14:textId="77777777" w:rsidR="00B91C4C" w:rsidRPr="003168A2" w:rsidRDefault="00B91C4C" w:rsidP="00B91C4C">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0B46C473" w14:textId="77777777" w:rsidR="00B91C4C" w:rsidRPr="00B96F9F" w:rsidRDefault="00B91C4C" w:rsidP="00B91C4C">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34EB17F1" w14:textId="77777777" w:rsidR="00B91C4C" w:rsidRDefault="00B91C4C" w:rsidP="00B91C4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3A0239D0" w14:textId="77777777" w:rsidR="00B91C4C" w:rsidRPr="003168A2" w:rsidRDefault="00B91C4C" w:rsidP="00B91C4C">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0270C26C" w14:textId="77777777" w:rsidR="00B91C4C" w:rsidRPr="00B96F9F" w:rsidRDefault="00B91C4C" w:rsidP="00B91C4C">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3ADF6541" w14:textId="77777777" w:rsidR="00B91C4C" w:rsidRPr="00CC0C94" w:rsidRDefault="00B91C4C" w:rsidP="00B91C4C">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273C350D" w14:textId="77777777" w:rsidR="00B91C4C" w:rsidRPr="00C53A1D" w:rsidRDefault="00B91C4C" w:rsidP="00B91C4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BCBF44F" w14:textId="77777777" w:rsidR="00B91C4C" w:rsidRDefault="00B91C4C" w:rsidP="00B91C4C">
      <w:pPr>
        <w:pStyle w:val="B1"/>
      </w:pPr>
      <w:r>
        <w:lastRenderedPageBreak/>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6A686A91" w14:textId="77777777" w:rsidR="00B91C4C" w:rsidRDefault="00B91C4C" w:rsidP="00B91C4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42CD1DC8" w14:textId="77777777" w:rsidR="00B91C4C" w:rsidRDefault="00B91C4C" w:rsidP="00B91C4C">
      <w:pPr>
        <w:pStyle w:val="B1"/>
      </w:pPr>
      <w:r>
        <w:tab/>
        <w:t>If 5GMM cause #76 is received from:</w:t>
      </w:r>
    </w:p>
    <w:p w14:paraId="51FC6B14" w14:textId="77777777" w:rsidR="00B91C4C" w:rsidRDefault="00B91C4C" w:rsidP="00B91C4C">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5BA4CDE8" w14:textId="77777777" w:rsidR="00B91C4C" w:rsidRDefault="00B91C4C" w:rsidP="00B91C4C">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5C7C2FD8" w14:textId="77777777" w:rsidR="00B91C4C" w:rsidRDefault="00B91C4C" w:rsidP="00B91C4C">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23446742" w14:textId="77777777" w:rsidR="00B91C4C" w:rsidRDefault="00B91C4C" w:rsidP="00B91C4C">
      <w:pPr>
        <w:pStyle w:val="NO"/>
      </w:pPr>
      <w:r>
        <w:t>NOTE 3:</w:t>
      </w:r>
      <w:r>
        <w:tab/>
        <w:t>When the UE receives the CAG information list IE in a serving PLMN other than the HPLMN or EHPLMN, entries of a PLMN other than the serving VPLMN, if any, in the received CAG information list IE are ignored.</w:t>
      </w:r>
    </w:p>
    <w:p w14:paraId="123A1723" w14:textId="77777777" w:rsidR="00B91C4C" w:rsidRDefault="00B91C4C" w:rsidP="00B91C4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9964A1E" w14:textId="77777777" w:rsidR="00B91C4C" w:rsidRDefault="00B91C4C" w:rsidP="00B91C4C">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75A647C6" w14:textId="77777777" w:rsidR="00B91C4C" w:rsidRDefault="00B91C4C" w:rsidP="00B91C4C">
      <w:pPr>
        <w:pStyle w:val="B3"/>
      </w:pPr>
      <w:proofErr w:type="spellStart"/>
      <w:r>
        <w:rPr>
          <w:rFonts w:hint="eastAsia"/>
          <w:lang w:eastAsia="ko-KR"/>
        </w:rPr>
        <w:t>i</w:t>
      </w:r>
      <w:proofErr w:type="spellEnd"/>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071C5FD5" w14:textId="77777777" w:rsidR="00B91C4C" w:rsidRDefault="00B91C4C" w:rsidP="00B91C4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6952D3E" w14:textId="77777777" w:rsidR="00B91C4C" w:rsidRDefault="00B91C4C" w:rsidP="00B91C4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03F58C94" w14:textId="77777777" w:rsidR="00B91C4C" w:rsidRDefault="00B91C4C" w:rsidP="00B91C4C">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7E1EB033" w14:textId="77777777" w:rsidR="00B91C4C" w:rsidRDefault="00B91C4C" w:rsidP="00B91C4C">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7A5A9BB2" w14:textId="77777777" w:rsidR="00B91C4C" w:rsidRDefault="00B91C4C" w:rsidP="00B91C4C">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0113EF95" w14:textId="77777777" w:rsidR="00B91C4C" w:rsidRDefault="00B91C4C" w:rsidP="00B91C4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4DADA9A" w14:textId="77777777" w:rsidR="00B91C4C" w:rsidRDefault="00B91C4C" w:rsidP="00B91C4C">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 xml:space="preserve">"CAG </w:t>
      </w:r>
      <w:r w:rsidRPr="00DF1043">
        <w:rPr>
          <w:lang w:eastAsia="ko-KR"/>
        </w:rPr>
        <w:lastRenderedPageBreak/>
        <w:t>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B013DFC" w14:textId="77777777" w:rsidR="00B91C4C" w:rsidRDefault="00B91C4C" w:rsidP="00B91C4C">
      <w:pPr>
        <w:pStyle w:val="B2"/>
      </w:pPr>
      <w:r>
        <w:t>In addition:</w:t>
      </w:r>
    </w:p>
    <w:p w14:paraId="49B3AB1D" w14:textId="77777777" w:rsidR="00B91C4C" w:rsidRDefault="00B91C4C" w:rsidP="00B91C4C">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CB844B7" w14:textId="77777777" w:rsidR="00B91C4C" w:rsidRDefault="00B91C4C" w:rsidP="00B91C4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430D768" w14:textId="77777777" w:rsidR="00B91C4C" w:rsidRDefault="00B91C4C" w:rsidP="00B91C4C">
      <w:pPr>
        <w:pStyle w:val="B1"/>
      </w:pPr>
      <w:bookmarkStart w:id="325" w:name="_Toc20232703"/>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0C469BA" w14:textId="77777777" w:rsidR="00B91C4C" w:rsidRPr="003168A2" w:rsidRDefault="00B91C4C" w:rsidP="00B91C4C">
      <w:pPr>
        <w:pStyle w:val="B1"/>
      </w:pPr>
      <w:r w:rsidRPr="003168A2">
        <w:t>#</w:t>
      </w:r>
      <w:r>
        <w:t>77</w:t>
      </w:r>
      <w:r w:rsidRPr="003168A2">
        <w:tab/>
        <w:t>(</w:t>
      </w:r>
      <w:r>
        <w:t xml:space="preserve">Wireline access area </w:t>
      </w:r>
      <w:r w:rsidRPr="003168A2">
        <w:t>not allowed)</w:t>
      </w:r>
      <w:r>
        <w:t>.</w:t>
      </w:r>
    </w:p>
    <w:p w14:paraId="7A18E034" w14:textId="77777777" w:rsidR="00B91C4C" w:rsidRPr="00C53A1D" w:rsidRDefault="00B91C4C" w:rsidP="00B91C4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275E30B7" w14:textId="77777777" w:rsidR="00B91C4C" w:rsidRPr="00115A8F" w:rsidRDefault="00B91C4C" w:rsidP="00B91C4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37F9FD7" w14:textId="77777777" w:rsidR="00B91C4C" w:rsidRPr="00115A8F" w:rsidRDefault="00B91C4C" w:rsidP="00B91C4C">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bookmarkEnd w:id="325"/>
    <w:p w14:paraId="3716F5EC" w14:textId="69A734CB" w:rsidR="00B91C4C" w:rsidRDefault="00B91C4C" w:rsidP="002768E9">
      <w:pPr>
        <w:jc w:val="center"/>
        <w:rPr>
          <w:noProof/>
        </w:rPr>
      </w:pPr>
    </w:p>
    <w:p w14:paraId="11F26068" w14:textId="77777777" w:rsidR="006338EA" w:rsidRDefault="006338EA" w:rsidP="006338E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BACF284" w14:textId="77777777" w:rsidR="00F659BE" w:rsidRPr="00440029" w:rsidRDefault="00F659BE" w:rsidP="00F659BE">
      <w:pPr>
        <w:pStyle w:val="Heading4"/>
        <w:rPr>
          <w:lang w:eastAsia="ko-KR"/>
        </w:rPr>
      </w:pPr>
      <w:bookmarkStart w:id="326" w:name="_Toc20232928"/>
      <w:bookmarkStart w:id="327" w:name="_Toc27747034"/>
      <w:bookmarkStart w:id="328" w:name="_Toc36213221"/>
      <w:bookmarkStart w:id="329" w:name="_Toc36657398"/>
      <w:bookmarkStart w:id="330" w:name="_Toc45287064"/>
      <w:bookmarkStart w:id="331" w:name="_Toc51948333"/>
      <w:bookmarkStart w:id="332" w:name="_Toc51949425"/>
      <w:bookmarkStart w:id="333" w:name="_Toc76119236"/>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26"/>
      <w:bookmarkEnd w:id="327"/>
      <w:bookmarkEnd w:id="328"/>
      <w:bookmarkEnd w:id="329"/>
      <w:bookmarkEnd w:id="330"/>
      <w:bookmarkEnd w:id="331"/>
      <w:bookmarkEnd w:id="332"/>
      <w:bookmarkEnd w:id="333"/>
    </w:p>
    <w:p w14:paraId="74E08DAA" w14:textId="77777777" w:rsidR="00F659BE" w:rsidRPr="00440029" w:rsidRDefault="00F659BE" w:rsidP="00F659B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65A7992F" w14:textId="77777777" w:rsidR="00F659BE" w:rsidRPr="00440029" w:rsidRDefault="00F659BE" w:rsidP="00F659BE">
      <w:pPr>
        <w:pStyle w:val="B1"/>
      </w:pPr>
      <w:r w:rsidRPr="00440029">
        <w:t>Message type:</w:t>
      </w:r>
      <w:r w:rsidRPr="00440029">
        <w:tab/>
      </w:r>
      <w:r>
        <w:t>REGISTRATION ACCEPT</w:t>
      </w:r>
    </w:p>
    <w:p w14:paraId="69AC859A" w14:textId="77777777" w:rsidR="00F659BE" w:rsidRPr="00440029" w:rsidRDefault="00F659BE" w:rsidP="00F659BE">
      <w:pPr>
        <w:pStyle w:val="B1"/>
      </w:pPr>
      <w:r w:rsidRPr="00440029">
        <w:t>Significance:</w:t>
      </w:r>
      <w:r>
        <w:tab/>
      </w:r>
      <w:r w:rsidRPr="00440029">
        <w:t>dual</w:t>
      </w:r>
    </w:p>
    <w:p w14:paraId="1A8E4382" w14:textId="77777777" w:rsidR="00F659BE" w:rsidRDefault="00F659BE" w:rsidP="00F659BE">
      <w:pPr>
        <w:pStyle w:val="B1"/>
      </w:pPr>
      <w:r w:rsidRPr="00440029">
        <w:t>Direction:</w:t>
      </w:r>
      <w:r>
        <w:tab/>
      </w:r>
      <w:r w:rsidRPr="00440029">
        <w:t>network</w:t>
      </w:r>
      <w:r>
        <w:t xml:space="preserve"> to UE</w:t>
      </w:r>
    </w:p>
    <w:p w14:paraId="5EC08E8B" w14:textId="77777777" w:rsidR="00F659BE" w:rsidRDefault="00F659BE" w:rsidP="00F659B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659BE" w:rsidRPr="005F7EB0" w14:paraId="56D5C65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294CCE" w14:textId="77777777" w:rsidR="00F659BE" w:rsidRPr="005F7EB0" w:rsidRDefault="00F659BE" w:rsidP="000106CA">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77743A4C" w14:textId="77777777" w:rsidR="00F659BE" w:rsidRPr="005F7EB0" w:rsidRDefault="00F659BE" w:rsidP="000106CA">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0ED700B" w14:textId="77777777" w:rsidR="00F659BE" w:rsidRPr="005F7EB0" w:rsidRDefault="00F659BE"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F02857" w14:textId="77777777" w:rsidR="00F659BE" w:rsidRPr="005F7EB0" w:rsidRDefault="00F659BE"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B488358" w14:textId="77777777" w:rsidR="00F659BE" w:rsidRPr="005F7EB0" w:rsidRDefault="00F659BE" w:rsidP="000106CA">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E3BCFB" w14:textId="77777777" w:rsidR="00F659BE" w:rsidRPr="005F7EB0" w:rsidRDefault="00F659BE" w:rsidP="000106CA">
            <w:pPr>
              <w:pStyle w:val="TAH"/>
            </w:pPr>
            <w:r w:rsidRPr="005F7EB0">
              <w:t>Length</w:t>
            </w:r>
          </w:p>
        </w:tc>
      </w:tr>
      <w:tr w:rsidR="00F659BE" w:rsidRPr="005F7EB0" w14:paraId="1E14FA4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60929" w14:textId="77777777" w:rsidR="00F659BE" w:rsidRPr="005F7EB0"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83A4DC6" w14:textId="77777777" w:rsidR="00F659BE" w:rsidRPr="005F7EB0" w:rsidRDefault="00F659BE" w:rsidP="000106CA">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FC683A4" w14:textId="77777777" w:rsidR="00F659BE" w:rsidRPr="005F7EB0" w:rsidRDefault="00F659BE" w:rsidP="000106CA">
            <w:pPr>
              <w:pStyle w:val="TAL"/>
            </w:pPr>
            <w:r w:rsidRPr="005F7EB0">
              <w:t>Extended protocol discriminator</w:t>
            </w:r>
          </w:p>
          <w:p w14:paraId="1DB4F4D6" w14:textId="77777777" w:rsidR="00F659BE" w:rsidRPr="005F7EB0" w:rsidRDefault="00F659BE" w:rsidP="000106CA">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2216971"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D6FAA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059BF84" w14:textId="77777777" w:rsidR="00F659BE" w:rsidRPr="005F7EB0" w:rsidRDefault="00F659BE" w:rsidP="000106CA">
            <w:pPr>
              <w:pStyle w:val="TAC"/>
            </w:pPr>
            <w:r w:rsidRPr="005F7EB0">
              <w:t>1</w:t>
            </w:r>
          </w:p>
        </w:tc>
      </w:tr>
      <w:tr w:rsidR="00F659BE" w:rsidRPr="005F7EB0" w14:paraId="32BA7FA5"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34387"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D24692" w14:textId="77777777" w:rsidR="00F659BE" w:rsidRPr="00CE60D4" w:rsidRDefault="00F659BE" w:rsidP="000106CA">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01EA0F2F" w14:textId="77777777" w:rsidR="00F659BE" w:rsidRPr="00CE60D4" w:rsidRDefault="00F659BE" w:rsidP="000106CA">
            <w:pPr>
              <w:pStyle w:val="TAL"/>
            </w:pPr>
            <w:r w:rsidRPr="00CE60D4">
              <w:t>Security header type</w:t>
            </w:r>
          </w:p>
          <w:p w14:paraId="0B551DC6" w14:textId="77777777" w:rsidR="00F659BE" w:rsidRPr="00CE60D4" w:rsidRDefault="00F659BE" w:rsidP="000106CA">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B63E20A"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E3717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D83C21C" w14:textId="77777777" w:rsidR="00F659BE" w:rsidRPr="005F7EB0" w:rsidRDefault="00F659BE" w:rsidP="000106CA">
            <w:pPr>
              <w:pStyle w:val="TAC"/>
            </w:pPr>
            <w:r w:rsidRPr="005F7EB0">
              <w:t>1/2</w:t>
            </w:r>
          </w:p>
        </w:tc>
      </w:tr>
      <w:tr w:rsidR="00F659BE" w:rsidRPr="005F7EB0" w14:paraId="01E4B16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F9DC1"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13D386" w14:textId="77777777" w:rsidR="00F659BE" w:rsidRPr="00CE60D4" w:rsidRDefault="00F659BE" w:rsidP="000106CA">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CA6906D" w14:textId="77777777" w:rsidR="00F659BE" w:rsidRPr="00CE60D4" w:rsidRDefault="00F659BE" w:rsidP="000106CA">
            <w:pPr>
              <w:pStyle w:val="TAL"/>
            </w:pPr>
            <w:r w:rsidRPr="00CE60D4">
              <w:t>Spare half octet</w:t>
            </w:r>
          </w:p>
          <w:p w14:paraId="6CFF69C8" w14:textId="77777777" w:rsidR="00F659BE" w:rsidRPr="00CE60D4" w:rsidRDefault="00F659BE" w:rsidP="000106CA">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A02BD"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97C17C"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E68E10" w14:textId="77777777" w:rsidR="00F659BE" w:rsidRPr="005F7EB0" w:rsidRDefault="00F659BE" w:rsidP="000106CA">
            <w:pPr>
              <w:pStyle w:val="TAC"/>
            </w:pPr>
            <w:r w:rsidRPr="005F7EB0">
              <w:t>1/2</w:t>
            </w:r>
          </w:p>
        </w:tc>
      </w:tr>
      <w:tr w:rsidR="00F659BE" w:rsidRPr="005F7EB0" w14:paraId="7CE9A7F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75F7EF"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1B564EA" w14:textId="77777777" w:rsidR="00F659BE" w:rsidRPr="00CE60D4" w:rsidRDefault="00F659BE" w:rsidP="000106CA">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6ED54BA" w14:textId="77777777" w:rsidR="00F659BE" w:rsidRPr="00CE60D4" w:rsidRDefault="00F659BE" w:rsidP="000106CA">
            <w:pPr>
              <w:pStyle w:val="TAL"/>
            </w:pPr>
            <w:r w:rsidRPr="00CE60D4">
              <w:t>Message type</w:t>
            </w:r>
          </w:p>
          <w:p w14:paraId="69D836D0" w14:textId="77777777" w:rsidR="00F659BE" w:rsidRPr="00CE60D4" w:rsidRDefault="00F659BE" w:rsidP="000106CA">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6BBC233"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C15E2F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AFE4CF" w14:textId="77777777" w:rsidR="00F659BE" w:rsidRPr="005F7EB0" w:rsidRDefault="00F659BE" w:rsidP="000106CA">
            <w:pPr>
              <w:pStyle w:val="TAC"/>
            </w:pPr>
            <w:r w:rsidRPr="005F7EB0">
              <w:t>1</w:t>
            </w:r>
          </w:p>
        </w:tc>
      </w:tr>
      <w:tr w:rsidR="00F659BE" w:rsidRPr="005F7EB0" w14:paraId="7FD7DCE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DCEB72"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14A0E" w14:textId="77777777" w:rsidR="00F659BE" w:rsidRPr="00CE60D4" w:rsidRDefault="00F659BE" w:rsidP="000106CA">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BC2EC86" w14:textId="77777777" w:rsidR="00F659BE" w:rsidRPr="00CE60D4" w:rsidRDefault="00F659BE" w:rsidP="000106CA">
            <w:pPr>
              <w:pStyle w:val="TAL"/>
            </w:pPr>
            <w:r w:rsidRPr="00CE60D4">
              <w:t>5GS registration result</w:t>
            </w:r>
          </w:p>
          <w:p w14:paraId="7FF8D12E" w14:textId="77777777" w:rsidR="00F659BE" w:rsidRPr="00CE60D4" w:rsidRDefault="00F659BE" w:rsidP="000106CA">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077DBF56" w14:textId="77777777" w:rsidR="00F659BE" w:rsidRPr="005F7EB0" w:rsidRDefault="00F659BE" w:rsidP="000106CA">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E21EFD3" w14:textId="77777777" w:rsidR="00F659BE" w:rsidRPr="005F7EB0" w:rsidRDefault="00F659BE" w:rsidP="000106CA">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6FA6A95" w14:textId="77777777" w:rsidR="00F659BE" w:rsidRPr="005F7EB0" w:rsidRDefault="00F659BE" w:rsidP="000106CA">
            <w:pPr>
              <w:pStyle w:val="TAC"/>
              <w:rPr>
                <w:lang w:eastAsia="ja-JP"/>
              </w:rPr>
            </w:pPr>
            <w:r w:rsidRPr="005F7EB0">
              <w:rPr>
                <w:lang w:eastAsia="ja-JP"/>
              </w:rPr>
              <w:t>2</w:t>
            </w:r>
          </w:p>
        </w:tc>
      </w:tr>
      <w:tr w:rsidR="00F659BE" w:rsidRPr="005F7EB0" w14:paraId="6640B32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3413F" w14:textId="77777777" w:rsidR="00F659BE" w:rsidRPr="00CE60D4" w:rsidRDefault="00F659BE" w:rsidP="000106CA">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A2ADCF1" w14:textId="77777777" w:rsidR="00F659BE" w:rsidRPr="00CE60D4" w:rsidRDefault="00F659BE" w:rsidP="000106CA">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96AAEDE" w14:textId="77777777" w:rsidR="00F659BE" w:rsidRPr="00CE60D4" w:rsidRDefault="00F659BE" w:rsidP="000106CA">
            <w:pPr>
              <w:pStyle w:val="TAL"/>
            </w:pPr>
            <w:r w:rsidRPr="00CE60D4">
              <w:t>5GS mobile identity</w:t>
            </w:r>
          </w:p>
          <w:p w14:paraId="7CC33FA7" w14:textId="77777777" w:rsidR="00F659BE" w:rsidRPr="00CE60D4" w:rsidRDefault="00F659BE" w:rsidP="000106CA">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96DF50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5E2E6A"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2771AC" w14:textId="77777777" w:rsidR="00F659BE" w:rsidRPr="005F7EB0" w:rsidRDefault="00F659BE" w:rsidP="000106CA">
            <w:pPr>
              <w:pStyle w:val="TAC"/>
            </w:pPr>
            <w:r w:rsidRPr="005F7EB0">
              <w:t>1</w:t>
            </w:r>
            <w:r>
              <w:t>4</w:t>
            </w:r>
          </w:p>
        </w:tc>
      </w:tr>
      <w:tr w:rsidR="00F659BE" w:rsidRPr="005F7EB0" w14:paraId="0A21B1B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50BC" w14:textId="77777777" w:rsidR="00F659BE" w:rsidRPr="00CE60D4" w:rsidRDefault="00F659BE" w:rsidP="000106CA">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7F42D83" w14:textId="77777777" w:rsidR="00F659BE" w:rsidRPr="00CE60D4" w:rsidRDefault="00F659BE" w:rsidP="000106CA">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D82E60A" w14:textId="77777777" w:rsidR="00F659BE" w:rsidRPr="00CE60D4" w:rsidRDefault="00F659BE" w:rsidP="000106CA">
            <w:pPr>
              <w:pStyle w:val="TAL"/>
            </w:pPr>
            <w:r w:rsidRPr="00CE60D4">
              <w:t>PLMN list</w:t>
            </w:r>
          </w:p>
          <w:p w14:paraId="41BFD33E" w14:textId="77777777" w:rsidR="00F659BE" w:rsidRPr="00CE60D4" w:rsidRDefault="00F659BE" w:rsidP="000106CA">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717C18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68F1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601B24C" w14:textId="77777777" w:rsidR="00F659BE" w:rsidRPr="005F7EB0" w:rsidRDefault="00F659BE" w:rsidP="000106CA">
            <w:pPr>
              <w:pStyle w:val="TAC"/>
            </w:pPr>
            <w:r w:rsidRPr="005F7EB0">
              <w:t>5-47</w:t>
            </w:r>
          </w:p>
        </w:tc>
      </w:tr>
      <w:tr w:rsidR="00F659BE" w:rsidRPr="005F7EB0" w14:paraId="170A5F1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BF52D" w14:textId="77777777" w:rsidR="00F659BE" w:rsidRPr="00CE60D4" w:rsidRDefault="00F659BE" w:rsidP="000106CA">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4E9998F" w14:textId="77777777" w:rsidR="00F659BE" w:rsidRPr="00CE60D4" w:rsidRDefault="00F659BE" w:rsidP="000106CA">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70B4F776" w14:textId="77777777" w:rsidR="00F659BE" w:rsidRPr="00CE60D4" w:rsidRDefault="00F659BE" w:rsidP="000106CA">
            <w:pPr>
              <w:pStyle w:val="TAL"/>
            </w:pPr>
            <w:r w:rsidRPr="00CE60D4">
              <w:t>5GS tracking area identity list</w:t>
            </w:r>
          </w:p>
          <w:p w14:paraId="69865503" w14:textId="77777777" w:rsidR="00F659BE" w:rsidRPr="00CE60D4" w:rsidRDefault="00F659BE" w:rsidP="000106CA">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1784AB3"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5ED6A378"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6B4A28C1" w14:textId="77777777" w:rsidR="00F659BE" w:rsidRPr="005F7EB0" w:rsidRDefault="00F659BE" w:rsidP="000106CA">
            <w:pPr>
              <w:pStyle w:val="TAC"/>
            </w:pPr>
            <w:r w:rsidRPr="005F7EB0">
              <w:t>9-114</w:t>
            </w:r>
          </w:p>
        </w:tc>
      </w:tr>
      <w:tr w:rsidR="00F659BE" w:rsidRPr="005F7EB0" w14:paraId="0E3EFA53"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F9DB3" w14:textId="77777777" w:rsidR="00F659BE" w:rsidRPr="00CE60D4" w:rsidRDefault="00F659BE" w:rsidP="000106CA">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1A819E6B" w14:textId="77777777" w:rsidR="00F659BE" w:rsidRPr="00CE60D4" w:rsidRDefault="00F659BE" w:rsidP="000106CA">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79A71FCC" w14:textId="77777777" w:rsidR="00F659BE" w:rsidRPr="00CE60D4" w:rsidRDefault="00F659BE" w:rsidP="000106CA">
            <w:pPr>
              <w:pStyle w:val="TAL"/>
            </w:pPr>
            <w:r w:rsidRPr="00CE60D4">
              <w:t>NSSAI</w:t>
            </w:r>
          </w:p>
          <w:p w14:paraId="1B7BC667"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677297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EC872"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DC8DF7" w14:textId="77777777" w:rsidR="00F659BE" w:rsidRPr="005F7EB0" w:rsidRDefault="00F659BE" w:rsidP="000106CA">
            <w:pPr>
              <w:pStyle w:val="TAC"/>
            </w:pPr>
            <w:r w:rsidRPr="005F7EB0">
              <w:t>4-74</w:t>
            </w:r>
          </w:p>
        </w:tc>
      </w:tr>
      <w:tr w:rsidR="00F659BE" w:rsidRPr="005F7EB0" w14:paraId="4B4F5CD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60178" w14:textId="77777777" w:rsidR="00F659BE" w:rsidRPr="00CE60D4" w:rsidRDefault="00F659BE" w:rsidP="000106CA">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64431EBA" w14:textId="77777777" w:rsidR="00F659BE" w:rsidRPr="00CE60D4" w:rsidRDefault="00F659BE" w:rsidP="000106CA">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7DFEA001" w14:textId="77777777" w:rsidR="00F659BE" w:rsidRPr="00CE60D4" w:rsidRDefault="00F659BE" w:rsidP="000106CA">
            <w:pPr>
              <w:pStyle w:val="TAL"/>
            </w:pPr>
            <w:r w:rsidRPr="00CE60D4">
              <w:t>Rejected NSSAI</w:t>
            </w:r>
          </w:p>
          <w:p w14:paraId="2C4D4FC9" w14:textId="77777777" w:rsidR="00F659BE" w:rsidRPr="00CE60D4" w:rsidRDefault="00F659BE" w:rsidP="000106CA">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2CFA8A9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A3A20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8B4127" w14:textId="77777777" w:rsidR="00F659BE" w:rsidRPr="005F7EB0" w:rsidRDefault="00F659BE" w:rsidP="000106CA">
            <w:pPr>
              <w:pStyle w:val="TAC"/>
            </w:pPr>
            <w:r w:rsidRPr="005F7EB0">
              <w:t>4-42</w:t>
            </w:r>
          </w:p>
        </w:tc>
      </w:tr>
      <w:tr w:rsidR="00F659BE" w:rsidRPr="005F7EB0" w14:paraId="0669354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A9979" w14:textId="77777777" w:rsidR="00F659BE" w:rsidRPr="00CE60D4" w:rsidRDefault="00F659BE" w:rsidP="000106CA">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1CE9538" w14:textId="77777777" w:rsidR="00F659BE" w:rsidRPr="00CE60D4" w:rsidRDefault="00F659BE" w:rsidP="000106CA">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D3F4C26" w14:textId="77777777" w:rsidR="00F659BE" w:rsidRPr="00CE60D4" w:rsidRDefault="00F659BE" w:rsidP="000106CA">
            <w:pPr>
              <w:pStyle w:val="TAL"/>
            </w:pPr>
            <w:r w:rsidRPr="00CE60D4">
              <w:t>NSSAI</w:t>
            </w:r>
          </w:p>
          <w:p w14:paraId="60594098"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0FEB8C"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CC3C05"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273D59" w14:textId="77777777" w:rsidR="00F659BE" w:rsidRPr="005F7EB0" w:rsidRDefault="00F659BE" w:rsidP="000106CA">
            <w:pPr>
              <w:pStyle w:val="TAC"/>
            </w:pPr>
            <w:r w:rsidRPr="005F7EB0">
              <w:t>4-146</w:t>
            </w:r>
          </w:p>
        </w:tc>
      </w:tr>
      <w:tr w:rsidR="00F659BE" w:rsidRPr="005F7EB0" w14:paraId="1808BFC1"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2DDC9B" w14:textId="77777777" w:rsidR="00F659BE" w:rsidRPr="00CE60D4" w:rsidRDefault="00F659BE" w:rsidP="000106CA">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74EACB" w14:textId="77777777" w:rsidR="00F659BE" w:rsidRPr="00CE60D4" w:rsidRDefault="00F659BE" w:rsidP="000106CA">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27604856" w14:textId="77777777" w:rsidR="00F659BE" w:rsidRPr="00CE60D4" w:rsidRDefault="00F659BE" w:rsidP="000106CA">
            <w:pPr>
              <w:pStyle w:val="TAL"/>
            </w:pPr>
            <w:r w:rsidRPr="00CE60D4">
              <w:t>5GS network feature support</w:t>
            </w:r>
          </w:p>
          <w:p w14:paraId="33C3D5DF" w14:textId="77777777" w:rsidR="00F659BE" w:rsidRPr="00CE60D4" w:rsidRDefault="00F659BE" w:rsidP="000106CA">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AF0A28D"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98F38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C48400" w14:textId="77777777" w:rsidR="00F659BE" w:rsidRPr="005F7EB0" w:rsidRDefault="00F659BE" w:rsidP="000106CA">
            <w:pPr>
              <w:pStyle w:val="TAC"/>
            </w:pPr>
            <w:r w:rsidRPr="005F7EB0">
              <w:t>3-5</w:t>
            </w:r>
          </w:p>
        </w:tc>
      </w:tr>
      <w:tr w:rsidR="00F659BE" w:rsidRPr="005F7EB0" w14:paraId="31142ED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11B18" w14:textId="77777777" w:rsidR="00F659BE" w:rsidRPr="00CE60D4" w:rsidRDefault="00F659BE" w:rsidP="000106CA">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F69223C" w14:textId="77777777" w:rsidR="00F659BE" w:rsidRPr="00CE60D4" w:rsidRDefault="00F659BE" w:rsidP="000106CA">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5352AD" w14:textId="77777777" w:rsidR="00F659BE" w:rsidRPr="00CE60D4" w:rsidRDefault="00F659BE" w:rsidP="000106CA">
            <w:pPr>
              <w:pStyle w:val="TAL"/>
            </w:pPr>
            <w:r w:rsidRPr="00CE60D4">
              <w:t>PDU session status</w:t>
            </w:r>
          </w:p>
          <w:p w14:paraId="3A97B2DB" w14:textId="77777777" w:rsidR="00F659BE" w:rsidRPr="00CE60D4" w:rsidRDefault="00F659BE" w:rsidP="000106CA">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8B546B6"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66951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371D564" w14:textId="77777777" w:rsidR="00F659BE" w:rsidRPr="005F7EB0" w:rsidRDefault="00F659BE" w:rsidP="000106CA">
            <w:pPr>
              <w:pStyle w:val="TAC"/>
            </w:pPr>
            <w:r w:rsidRPr="005F7EB0">
              <w:t>4-34</w:t>
            </w:r>
          </w:p>
        </w:tc>
      </w:tr>
      <w:tr w:rsidR="00F659BE" w:rsidRPr="005F7EB0" w14:paraId="20F34BE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62CA5" w14:textId="77777777" w:rsidR="00F659BE" w:rsidRPr="00CE60D4" w:rsidRDefault="00F659BE" w:rsidP="000106CA">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7AFBB2C5" w14:textId="77777777" w:rsidR="00F659BE" w:rsidRPr="00CE60D4" w:rsidRDefault="00F659BE" w:rsidP="000106CA">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25062116" w14:textId="77777777" w:rsidR="00F659BE" w:rsidRPr="00CE60D4" w:rsidRDefault="00F659BE" w:rsidP="000106CA">
            <w:pPr>
              <w:pStyle w:val="TAL"/>
            </w:pPr>
            <w:r w:rsidRPr="00CE60D4">
              <w:t>PDU session reactivation result</w:t>
            </w:r>
          </w:p>
          <w:p w14:paraId="773003A8" w14:textId="77777777" w:rsidR="00F659BE" w:rsidRPr="00CE60D4" w:rsidRDefault="00F659BE" w:rsidP="000106CA">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8094CD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D614B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E6BD27" w14:textId="77777777" w:rsidR="00F659BE" w:rsidRPr="005F7EB0" w:rsidRDefault="00F659BE" w:rsidP="000106CA">
            <w:pPr>
              <w:pStyle w:val="TAC"/>
            </w:pPr>
            <w:r w:rsidRPr="005F7EB0">
              <w:t>4-3</w:t>
            </w:r>
            <w:r>
              <w:t>4</w:t>
            </w:r>
          </w:p>
        </w:tc>
      </w:tr>
      <w:tr w:rsidR="00F659BE" w:rsidRPr="005F7EB0" w14:paraId="24455D8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28786" w14:textId="77777777" w:rsidR="00F659BE" w:rsidRPr="00CE60D4" w:rsidRDefault="00F659BE" w:rsidP="000106CA">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C05ED88" w14:textId="77777777" w:rsidR="00F659BE" w:rsidRPr="00CE60D4" w:rsidRDefault="00F659BE" w:rsidP="000106CA">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7649AF" w14:textId="77777777" w:rsidR="00F659BE" w:rsidRPr="00CE60D4" w:rsidRDefault="00F659BE" w:rsidP="000106CA">
            <w:pPr>
              <w:pStyle w:val="TAL"/>
            </w:pPr>
            <w:r w:rsidRPr="00CE60D4">
              <w:t>PDU session reactivation result error cause</w:t>
            </w:r>
          </w:p>
          <w:p w14:paraId="46F578CB" w14:textId="77777777" w:rsidR="00F659BE" w:rsidRPr="00CE60D4" w:rsidRDefault="00F659BE" w:rsidP="000106CA">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5227E2C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32EC3D"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F9DD01A" w14:textId="77777777" w:rsidR="00F659BE" w:rsidRPr="005F7EB0" w:rsidRDefault="00F659BE" w:rsidP="000106CA">
            <w:pPr>
              <w:pStyle w:val="TAC"/>
            </w:pPr>
            <w:r w:rsidRPr="005F7EB0">
              <w:t>5-515</w:t>
            </w:r>
          </w:p>
        </w:tc>
      </w:tr>
      <w:tr w:rsidR="00F659BE" w:rsidRPr="005F7EB0" w14:paraId="34DAD54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9C9F" w14:textId="77777777" w:rsidR="00F659BE" w:rsidRPr="005F7EB0" w:rsidRDefault="00F659BE" w:rsidP="000106CA">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882496A" w14:textId="77777777" w:rsidR="00F659BE" w:rsidRPr="005F7EB0" w:rsidRDefault="00F659BE" w:rsidP="000106CA">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6947568D" w14:textId="77777777" w:rsidR="00F659BE" w:rsidRPr="005F7EB0" w:rsidRDefault="00F659BE" w:rsidP="000106CA">
            <w:pPr>
              <w:pStyle w:val="TAL"/>
            </w:pPr>
            <w:r w:rsidRPr="005F7EB0">
              <w:t>LADN information</w:t>
            </w:r>
          </w:p>
          <w:p w14:paraId="70D04067" w14:textId="77777777" w:rsidR="00F659BE" w:rsidRPr="005F7EB0" w:rsidRDefault="00F659BE"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0439FD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56B3B9"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2398CC9" w14:textId="77777777" w:rsidR="00F659BE" w:rsidRPr="005F7EB0" w:rsidRDefault="00F659BE" w:rsidP="000106CA">
            <w:pPr>
              <w:pStyle w:val="TAC"/>
            </w:pPr>
            <w:r w:rsidRPr="005F7EB0">
              <w:t>12-17</w:t>
            </w:r>
            <w:r>
              <w:t>15</w:t>
            </w:r>
          </w:p>
        </w:tc>
      </w:tr>
      <w:tr w:rsidR="00F659BE" w:rsidRPr="005F7EB0" w14:paraId="05EDA5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60CD1" w14:textId="77777777" w:rsidR="00F659BE" w:rsidRPr="005F7EB0" w:rsidRDefault="00F659BE" w:rsidP="000106CA">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169694F4" w14:textId="77777777" w:rsidR="00F659BE" w:rsidRPr="005F7EB0" w:rsidRDefault="00F659BE" w:rsidP="000106CA">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9DD251E" w14:textId="77777777" w:rsidR="00F659BE" w:rsidRPr="005F7EB0" w:rsidRDefault="00F659BE" w:rsidP="000106CA">
            <w:pPr>
              <w:pStyle w:val="TAL"/>
            </w:pPr>
            <w:r w:rsidRPr="005F7EB0">
              <w:rPr>
                <w:rFonts w:hint="eastAsia"/>
              </w:rPr>
              <w:t>MICO indication</w:t>
            </w:r>
          </w:p>
          <w:p w14:paraId="23E5A686" w14:textId="77777777" w:rsidR="00F659BE" w:rsidRPr="005F7EB0" w:rsidRDefault="00F659BE"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C3226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D12A8" w14:textId="77777777" w:rsidR="00F659BE" w:rsidRPr="005F7EB0" w:rsidRDefault="00F659BE" w:rsidP="000106CA">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3F194FE" w14:textId="77777777" w:rsidR="00F659BE" w:rsidRPr="005F7EB0" w:rsidRDefault="00F659BE" w:rsidP="000106CA">
            <w:pPr>
              <w:pStyle w:val="TAC"/>
            </w:pPr>
            <w:r w:rsidRPr="005F7EB0">
              <w:t>1</w:t>
            </w:r>
          </w:p>
        </w:tc>
      </w:tr>
      <w:tr w:rsidR="00F659BE" w:rsidRPr="005F7EB0" w14:paraId="15E1132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B6EB2" w14:textId="77777777" w:rsidR="00F659BE" w:rsidRPr="00CE60D4" w:rsidRDefault="00F659BE" w:rsidP="000106CA">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0D256E4" w14:textId="77777777" w:rsidR="00F659BE" w:rsidRPr="00CE60D4" w:rsidRDefault="00F659BE" w:rsidP="000106CA">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05C3376" w14:textId="77777777" w:rsidR="00F659BE" w:rsidRPr="00CE60D4" w:rsidRDefault="00F659BE" w:rsidP="000106CA">
            <w:pPr>
              <w:pStyle w:val="TAL"/>
            </w:pPr>
            <w:r w:rsidRPr="00CE60D4">
              <w:t>Network slicing indication</w:t>
            </w:r>
          </w:p>
          <w:p w14:paraId="3C2EE60C" w14:textId="77777777" w:rsidR="00F659BE" w:rsidRPr="00CE60D4" w:rsidRDefault="00F659BE" w:rsidP="000106CA">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E3C2C54"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D87C8" w14:textId="77777777" w:rsidR="00F659BE" w:rsidRPr="005F7EB0"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BCEC17A" w14:textId="77777777" w:rsidR="00F659BE" w:rsidRPr="005F7EB0" w:rsidRDefault="00F659BE" w:rsidP="000106CA">
            <w:pPr>
              <w:pStyle w:val="TAC"/>
            </w:pPr>
            <w:r>
              <w:t>1</w:t>
            </w:r>
          </w:p>
        </w:tc>
      </w:tr>
      <w:tr w:rsidR="00F659BE" w:rsidRPr="005F7EB0" w14:paraId="5E08AFB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A9857A" w14:textId="77777777" w:rsidR="00F659BE" w:rsidRPr="00CE60D4" w:rsidRDefault="00F659BE" w:rsidP="000106CA">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60729B3F" w14:textId="77777777" w:rsidR="00F659BE" w:rsidRPr="00CE60D4" w:rsidRDefault="00F659BE" w:rsidP="000106CA">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27BA9887" w14:textId="77777777" w:rsidR="00F659BE" w:rsidRPr="00CE60D4" w:rsidRDefault="00F659BE" w:rsidP="000106CA">
            <w:pPr>
              <w:pStyle w:val="TAL"/>
            </w:pPr>
            <w:r w:rsidRPr="00CE60D4">
              <w:t>Service area list</w:t>
            </w:r>
          </w:p>
          <w:p w14:paraId="3C7A4850" w14:textId="77777777" w:rsidR="00F659BE" w:rsidRPr="00CE60D4" w:rsidRDefault="00F659BE" w:rsidP="000106CA">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A34F3AA"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488F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B82FA5" w14:textId="77777777" w:rsidR="00F659BE" w:rsidRPr="005F7EB0" w:rsidRDefault="00F659BE" w:rsidP="000106CA">
            <w:pPr>
              <w:pStyle w:val="TAC"/>
            </w:pPr>
            <w:r w:rsidRPr="005F7EB0">
              <w:t>6-114</w:t>
            </w:r>
          </w:p>
        </w:tc>
      </w:tr>
      <w:tr w:rsidR="00F659BE" w:rsidRPr="005F7EB0" w14:paraId="5331A40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928F1" w14:textId="77777777" w:rsidR="00F659BE" w:rsidRPr="00CE60D4" w:rsidRDefault="00F659BE" w:rsidP="000106CA">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27B460E5" w14:textId="77777777" w:rsidR="00F659BE" w:rsidRPr="00CE60D4" w:rsidRDefault="00F659BE" w:rsidP="000106CA">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DF605A3" w14:textId="77777777" w:rsidR="00F659BE" w:rsidRPr="00CE60D4" w:rsidRDefault="00F659BE" w:rsidP="000106CA">
            <w:pPr>
              <w:pStyle w:val="TAL"/>
            </w:pPr>
            <w:r w:rsidRPr="00CE60D4">
              <w:t>GPRS timer 3</w:t>
            </w:r>
          </w:p>
          <w:p w14:paraId="72430CE3" w14:textId="77777777" w:rsidR="00F659BE" w:rsidRPr="00CE60D4" w:rsidRDefault="00F659BE" w:rsidP="000106CA">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1525608"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EBB243C"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69D589" w14:textId="77777777" w:rsidR="00F659BE" w:rsidRPr="005F7EB0" w:rsidRDefault="00F659BE" w:rsidP="000106CA">
            <w:pPr>
              <w:pStyle w:val="TAC"/>
            </w:pPr>
            <w:r w:rsidRPr="005F7EB0">
              <w:rPr>
                <w:rFonts w:hint="eastAsia"/>
              </w:rPr>
              <w:t>3</w:t>
            </w:r>
          </w:p>
        </w:tc>
      </w:tr>
      <w:tr w:rsidR="00F659BE" w:rsidRPr="005F7EB0" w14:paraId="74BA6AF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6EE11C" w14:textId="77777777" w:rsidR="00F659BE" w:rsidRPr="00CE60D4" w:rsidRDefault="00F659BE" w:rsidP="000106CA">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2BEC1F7" w14:textId="77777777" w:rsidR="00F659BE" w:rsidRPr="004C33A6" w:rsidRDefault="00F659BE" w:rsidP="000106CA">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B2415EB" w14:textId="77777777" w:rsidR="00F659BE" w:rsidRPr="00CE60D4" w:rsidRDefault="00F659BE" w:rsidP="000106CA">
            <w:pPr>
              <w:pStyle w:val="TAL"/>
            </w:pPr>
            <w:r w:rsidRPr="00CE60D4">
              <w:t>GPRS timer 2</w:t>
            </w:r>
          </w:p>
          <w:p w14:paraId="4269B582"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C650D99"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C78A7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117AFA7" w14:textId="77777777" w:rsidR="00F659BE" w:rsidRPr="005F7EB0" w:rsidRDefault="00F659BE" w:rsidP="000106CA">
            <w:pPr>
              <w:pStyle w:val="TAC"/>
            </w:pPr>
            <w:r w:rsidRPr="005F7EB0">
              <w:rPr>
                <w:rFonts w:hint="eastAsia"/>
              </w:rPr>
              <w:t>3</w:t>
            </w:r>
          </w:p>
        </w:tc>
      </w:tr>
      <w:tr w:rsidR="00F659BE" w:rsidRPr="005F7EB0" w14:paraId="3596C43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662A5" w14:textId="77777777" w:rsidR="00F659BE" w:rsidRPr="00CE60D4" w:rsidRDefault="00F659BE" w:rsidP="000106CA">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40231069" w14:textId="77777777" w:rsidR="00F659BE" w:rsidRPr="00CE60D4" w:rsidRDefault="00F659BE" w:rsidP="000106CA">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1C395607" w14:textId="77777777" w:rsidR="00F659BE" w:rsidRPr="00CE60D4" w:rsidRDefault="00F659BE" w:rsidP="000106CA">
            <w:pPr>
              <w:pStyle w:val="TAL"/>
            </w:pPr>
            <w:r w:rsidRPr="00CE60D4">
              <w:t>GPRS timer 2</w:t>
            </w:r>
          </w:p>
          <w:p w14:paraId="5EA601C3"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19E9106"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B2E5E5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E5C3D7" w14:textId="77777777" w:rsidR="00F659BE" w:rsidRPr="005F7EB0" w:rsidRDefault="00F659BE" w:rsidP="000106CA">
            <w:pPr>
              <w:pStyle w:val="TAC"/>
            </w:pPr>
            <w:r w:rsidRPr="005F7EB0">
              <w:rPr>
                <w:rFonts w:hint="eastAsia"/>
              </w:rPr>
              <w:t>3</w:t>
            </w:r>
          </w:p>
        </w:tc>
      </w:tr>
      <w:tr w:rsidR="00F659BE" w:rsidRPr="005F7EB0" w14:paraId="6737DE9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2DCF4" w14:textId="77777777" w:rsidR="00F659BE" w:rsidRPr="00CE60D4" w:rsidRDefault="00F659BE" w:rsidP="000106CA">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7136E75" w14:textId="77777777" w:rsidR="00F659BE" w:rsidRPr="00CE60D4" w:rsidRDefault="00F659BE" w:rsidP="000106CA">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F81550C" w14:textId="77777777" w:rsidR="00F659BE" w:rsidRPr="00CE60D4" w:rsidRDefault="00F659BE" w:rsidP="000106CA">
            <w:pPr>
              <w:pStyle w:val="TAL"/>
            </w:pPr>
            <w:r w:rsidRPr="00CE60D4">
              <w:t>Emergency number list</w:t>
            </w:r>
          </w:p>
          <w:p w14:paraId="2FA87F55" w14:textId="77777777" w:rsidR="00F659BE" w:rsidRPr="00CE60D4" w:rsidRDefault="00F659BE" w:rsidP="000106CA">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6E29AEC7"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2EC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D3D24E" w14:textId="77777777" w:rsidR="00F659BE" w:rsidRPr="005F7EB0" w:rsidRDefault="00F659BE" w:rsidP="000106CA">
            <w:pPr>
              <w:pStyle w:val="TAC"/>
            </w:pPr>
            <w:r w:rsidRPr="005F7EB0">
              <w:t>5-50</w:t>
            </w:r>
          </w:p>
        </w:tc>
      </w:tr>
      <w:tr w:rsidR="00F659BE" w:rsidRPr="005F7EB0" w14:paraId="6442F2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3220B" w14:textId="77777777" w:rsidR="00F659BE" w:rsidRPr="00CE60D4" w:rsidRDefault="00F659BE" w:rsidP="000106CA">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71DDC03" w14:textId="77777777" w:rsidR="00F659BE" w:rsidRPr="00CE60D4" w:rsidRDefault="00F659BE" w:rsidP="000106CA">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F8E14AA" w14:textId="77777777" w:rsidR="00F659BE" w:rsidRPr="00CE60D4" w:rsidRDefault="00F659BE" w:rsidP="000106CA">
            <w:pPr>
              <w:pStyle w:val="TAL"/>
            </w:pPr>
            <w:r w:rsidRPr="00CE60D4">
              <w:t>Extended emergency number list</w:t>
            </w:r>
          </w:p>
          <w:p w14:paraId="48BB92BA" w14:textId="77777777" w:rsidR="00F659BE" w:rsidRPr="00CE60D4" w:rsidRDefault="00F659BE" w:rsidP="000106CA">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EF8C2A9"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50A61D"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9015C69" w14:textId="77777777" w:rsidR="00F659BE" w:rsidRPr="005F7EB0" w:rsidRDefault="00F659BE" w:rsidP="000106CA">
            <w:pPr>
              <w:pStyle w:val="TAC"/>
            </w:pPr>
            <w:r>
              <w:t>7-65538</w:t>
            </w:r>
          </w:p>
        </w:tc>
      </w:tr>
      <w:tr w:rsidR="00F659BE" w:rsidRPr="005F7EB0" w14:paraId="2CF2A9A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62ACBA" w14:textId="77777777" w:rsidR="00F659BE" w:rsidRPr="00CE60D4" w:rsidRDefault="00F659BE" w:rsidP="000106CA">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F895C26" w14:textId="77777777" w:rsidR="00F659BE" w:rsidRPr="00CE60D4" w:rsidRDefault="00F659BE" w:rsidP="000106CA">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3A0EBF4" w14:textId="77777777" w:rsidR="00F659BE" w:rsidRPr="00CE60D4" w:rsidRDefault="00F659BE" w:rsidP="000106CA">
            <w:pPr>
              <w:pStyle w:val="TAL"/>
            </w:pPr>
            <w:r w:rsidRPr="00CE60D4">
              <w:t>SOR transparent container</w:t>
            </w:r>
          </w:p>
          <w:p w14:paraId="7F88DAC9" w14:textId="77777777" w:rsidR="00F659BE" w:rsidRPr="00CE60D4" w:rsidRDefault="00F659BE" w:rsidP="000106CA">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03E47A2"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4EDA02"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0E557E" w14:textId="77777777" w:rsidR="00F659BE" w:rsidRPr="005F7EB0" w:rsidRDefault="00F659BE" w:rsidP="000106CA">
            <w:pPr>
              <w:pStyle w:val="TAC"/>
            </w:pPr>
            <w:r>
              <w:t>20-n</w:t>
            </w:r>
          </w:p>
        </w:tc>
      </w:tr>
      <w:tr w:rsidR="00F659BE" w:rsidRPr="005F7EB0" w14:paraId="3A7BCF4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32E34" w14:textId="77777777" w:rsidR="00F659BE" w:rsidRPr="00CE60D4" w:rsidRDefault="00F659BE" w:rsidP="000106CA">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BF0661F" w14:textId="77777777" w:rsidR="00F659BE" w:rsidRPr="00CE60D4" w:rsidRDefault="00F659BE" w:rsidP="000106CA">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08A7605" w14:textId="77777777" w:rsidR="00F659BE" w:rsidRPr="00CE60D4" w:rsidRDefault="00F659BE" w:rsidP="000106CA">
            <w:pPr>
              <w:pStyle w:val="TAL"/>
            </w:pPr>
            <w:r w:rsidRPr="00CE60D4">
              <w:t>EAP message</w:t>
            </w:r>
          </w:p>
          <w:p w14:paraId="0ADE97F4" w14:textId="77777777" w:rsidR="00F659BE" w:rsidRPr="00CE60D4" w:rsidRDefault="00F659BE" w:rsidP="000106CA">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87822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3C18E65"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380AD0E" w14:textId="77777777" w:rsidR="00F659BE" w:rsidRPr="005F7EB0" w:rsidRDefault="00F659BE" w:rsidP="000106CA">
            <w:pPr>
              <w:pStyle w:val="TAC"/>
            </w:pPr>
            <w:r w:rsidRPr="005F7EB0">
              <w:t>7-1503</w:t>
            </w:r>
          </w:p>
        </w:tc>
      </w:tr>
      <w:tr w:rsidR="00F659BE" w:rsidRPr="005F7EB0" w14:paraId="0AB5211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C6EF3" w14:textId="77777777" w:rsidR="00F659BE" w:rsidRPr="00CE60D4" w:rsidRDefault="00F659BE" w:rsidP="000106CA">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FC94009" w14:textId="77777777" w:rsidR="00F659BE" w:rsidRPr="00CE60D4" w:rsidRDefault="00F659BE" w:rsidP="000106CA">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6AA785A" w14:textId="77777777" w:rsidR="00F659BE" w:rsidRPr="001344AD" w:rsidRDefault="00F659BE" w:rsidP="000106CA">
            <w:pPr>
              <w:pStyle w:val="TAL"/>
            </w:pPr>
            <w:r w:rsidRPr="001344AD">
              <w:t>NSSAI inclusion mode</w:t>
            </w:r>
          </w:p>
          <w:p w14:paraId="04D801CB" w14:textId="77777777" w:rsidR="00F659BE" w:rsidRPr="00CE60D4" w:rsidRDefault="00F659BE" w:rsidP="000106CA">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6DC98E34" w14:textId="77777777" w:rsidR="00F659BE" w:rsidRPr="005F7EB0" w:rsidRDefault="00F659BE" w:rsidP="000106CA">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8614957" w14:textId="77777777" w:rsidR="00F659BE" w:rsidRPr="005F7EB0" w:rsidRDefault="00F659BE" w:rsidP="000106CA">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77477089" w14:textId="77777777" w:rsidR="00F659BE" w:rsidRPr="005F7EB0" w:rsidRDefault="00F659BE" w:rsidP="000106CA">
            <w:pPr>
              <w:pStyle w:val="TAC"/>
            </w:pPr>
            <w:r w:rsidRPr="001344AD">
              <w:t>1</w:t>
            </w:r>
          </w:p>
        </w:tc>
      </w:tr>
      <w:tr w:rsidR="00F659BE" w:rsidRPr="005F7EB0" w14:paraId="3D45614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C464B9" w14:textId="77777777" w:rsidR="00F659BE" w:rsidRPr="001344AD" w:rsidRDefault="00F659BE" w:rsidP="000106CA">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658EB77" w14:textId="77777777" w:rsidR="00F659BE" w:rsidRPr="001344AD" w:rsidRDefault="00F659BE" w:rsidP="000106CA">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4E2166" w14:textId="77777777" w:rsidR="00F659BE" w:rsidRPr="005F7EB0" w:rsidRDefault="00F659BE" w:rsidP="000106CA">
            <w:pPr>
              <w:pStyle w:val="TAL"/>
            </w:pPr>
            <w:r>
              <w:t>O</w:t>
            </w:r>
            <w:r w:rsidRPr="005F7EB0">
              <w:t>perator-defined access categor</w:t>
            </w:r>
            <w:r>
              <w:t>y definitions</w:t>
            </w:r>
          </w:p>
          <w:p w14:paraId="3C6438D8" w14:textId="77777777" w:rsidR="00F659BE" w:rsidRPr="001344AD" w:rsidRDefault="00F659BE"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BE59ACC" w14:textId="77777777" w:rsidR="00F659BE" w:rsidRPr="001344AD"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706644" w14:textId="77777777" w:rsidR="00F659BE" w:rsidRPr="001344AD"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D1016BF" w14:textId="77777777" w:rsidR="00F659BE" w:rsidRPr="001344AD" w:rsidRDefault="00F659BE" w:rsidP="000106CA">
            <w:pPr>
              <w:pStyle w:val="TAC"/>
            </w:pPr>
            <w:r w:rsidRPr="005F7EB0">
              <w:t>3-</w:t>
            </w:r>
            <w:r>
              <w:t>8323</w:t>
            </w:r>
          </w:p>
        </w:tc>
      </w:tr>
      <w:tr w:rsidR="00F659BE" w:rsidRPr="005F7EB0" w14:paraId="1871227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83A3" w14:textId="77777777" w:rsidR="00F659BE" w:rsidRDefault="00F659BE" w:rsidP="000106CA">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1A13C974" w14:textId="77777777" w:rsidR="00F659BE" w:rsidRDefault="00F659BE" w:rsidP="000106CA">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4241454" w14:textId="77777777" w:rsidR="00F659BE" w:rsidRDefault="00F659BE" w:rsidP="000106CA">
            <w:pPr>
              <w:pStyle w:val="TAL"/>
            </w:pPr>
            <w:r>
              <w:t>5GS DRX parameters</w:t>
            </w:r>
          </w:p>
          <w:p w14:paraId="772C7BEE" w14:textId="77777777" w:rsidR="00F659BE" w:rsidRDefault="00F659BE" w:rsidP="000106CA">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09B5A1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DCDFBA"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7FD091" w14:textId="77777777" w:rsidR="00F659BE" w:rsidRPr="005F7EB0" w:rsidRDefault="00F659BE" w:rsidP="000106CA">
            <w:pPr>
              <w:pStyle w:val="TAC"/>
            </w:pPr>
            <w:r>
              <w:t>3</w:t>
            </w:r>
          </w:p>
        </w:tc>
      </w:tr>
      <w:tr w:rsidR="00F659BE" w:rsidRPr="005F7EB0" w14:paraId="6019DEE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5111E" w14:textId="77777777" w:rsidR="00F659BE" w:rsidRDefault="00F659BE" w:rsidP="000106CA">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FAE8178" w14:textId="77777777" w:rsidR="00F659BE" w:rsidRDefault="00F659BE" w:rsidP="000106CA">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24A99CB5" w14:textId="77777777" w:rsidR="00F659BE" w:rsidRDefault="00F659BE" w:rsidP="000106CA">
            <w:pPr>
              <w:pStyle w:val="TAL"/>
            </w:pPr>
            <w:r w:rsidRPr="00CC0C94">
              <w:rPr>
                <w:lang w:val="cs-CZ"/>
              </w:rPr>
              <w:t xml:space="preserve">Non-3GPP NW </w:t>
            </w:r>
            <w:r w:rsidRPr="00CC0C94">
              <w:t>provided policies</w:t>
            </w:r>
          </w:p>
          <w:p w14:paraId="19ED8381" w14:textId="77777777" w:rsidR="00F659BE" w:rsidRDefault="00F659BE" w:rsidP="000106CA">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47DAA4BC"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EE94F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5AB4F" w14:textId="77777777" w:rsidR="00F659BE" w:rsidRDefault="00F659BE" w:rsidP="000106CA">
            <w:pPr>
              <w:pStyle w:val="TAC"/>
            </w:pPr>
            <w:r>
              <w:t>1</w:t>
            </w:r>
          </w:p>
        </w:tc>
      </w:tr>
      <w:tr w:rsidR="00F659BE" w14:paraId="730728A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8F84B" w14:textId="77777777" w:rsidR="00F659BE" w:rsidRPr="00CE0AAA" w:rsidRDefault="00F659BE" w:rsidP="000106CA">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30AA2DD0" w14:textId="77777777" w:rsidR="00F659BE" w:rsidRDefault="00F659BE" w:rsidP="000106CA">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BAC52DE" w14:textId="77777777" w:rsidR="00F659BE" w:rsidRPr="00AF5D66" w:rsidRDefault="00F659BE" w:rsidP="000106CA">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CF3BB01" w14:textId="77777777" w:rsidR="00F659BE" w:rsidRPr="00CE60D4" w:rsidRDefault="00F659BE" w:rsidP="000106CA">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D5A0395"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1484C76" w14:textId="77777777" w:rsidR="00F659BE" w:rsidRPr="005F7EB0" w:rsidRDefault="00F659BE" w:rsidP="000106CA">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DAA22D6" w14:textId="77777777" w:rsidR="00F659BE" w:rsidRPr="005F7EB0" w:rsidRDefault="00F659BE" w:rsidP="000106CA">
            <w:pPr>
              <w:pStyle w:val="TAC"/>
            </w:pPr>
            <w:r w:rsidRPr="00CC0C94">
              <w:t>4</w:t>
            </w:r>
          </w:p>
        </w:tc>
      </w:tr>
      <w:tr w:rsidR="00F659BE" w14:paraId="1EBA6DF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FA8B8" w14:textId="77777777" w:rsidR="00F659BE" w:rsidRDefault="00F659BE" w:rsidP="000106CA">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1E88612" w14:textId="77777777" w:rsidR="00F659BE" w:rsidRPr="00CC0C94" w:rsidRDefault="00F659BE" w:rsidP="000106C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206C1152" w14:textId="77777777" w:rsidR="00F659BE" w:rsidRPr="005E142F" w:rsidRDefault="00F659BE" w:rsidP="000106CA">
            <w:pPr>
              <w:pStyle w:val="TAL"/>
            </w:pPr>
            <w:r w:rsidRPr="005E142F">
              <w:t>Extended DRX parameters</w:t>
            </w:r>
          </w:p>
          <w:p w14:paraId="6CE133C7" w14:textId="77777777" w:rsidR="00F659BE" w:rsidRPr="00CC0C94" w:rsidRDefault="00F659BE" w:rsidP="000106CA">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68C53F4" w14:textId="77777777" w:rsidR="00F659BE" w:rsidRDefault="00F659BE" w:rsidP="000106C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207D7875" w14:textId="77777777" w:rsidR="00F659BE" w:rsidRDefault="00F659BE" w:rsidP="000106C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0882D88E" w14:textId="77777777" w:rsidR="00F659BE" w:rsidRDefault="00F659BE" w:rsidP="000106CA">
            <w:pPr>
              <w:pStyle w:val="TAC"/>
            </w:pPr>
            <w:r w:rsidRPr="005E142F">
              <w:t>3</w:t>
            </w:r>
          </w:p>
        </w:tc>
      </w:tr>
      <w:tr w:rsidR="00F659BE" w14:paraId="594CB1A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98747" w14:textId="77777777" w:rsidR="00F659BE" w:rsidRPr="00F761B4" w:rsidRDefault="00F659BE" w:rsidP="000106C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B6793DE" w14:textId="77777777" w:rsidR="00F659BE" w:rsidRPr="005E142F" w:rsidRDefault="00F659BE" w:rsidP="000106CA">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A0AD33" w14:textId="77777777" w:rsidR="00F659BE" w:rsidRDefault="00F659BE" w:rsidP="000106CA">
            <w:pPr>
              <w:pStyle w:val="TAL"/>
            </w:pPr>
            <w:r>
              <w:t>GPRS timer 3</w:t>
            </w:r>
          </w:p>
          <w:p w14:paraId="6221599D" w14:textId="77777777" w:rsidR="00F659BE" w:rsidRPr="005E142F" w:rsidRDefault="00F659BE"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477BEF1" w14:textId="77777777" w:rsidR="00F659BE" w:rsidRPr="005E142F"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E4F465" w14:textId="77777777" w:rsidR="00F659BE" w:rsidRPr="005E142F"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80C686" w14:textId="77777777" w:rsidR="00F659BE" w:rsidRPr="005E142F" w:rsidRDefault="00F659BE" w:rsidP="000106CA">
            <w:pPr>
              <w:pStyle w:val="TAC"/>
            </w:pPr>
            <w:r>
              <w:t>3</w:t>
            </w:r>
          </w:p>
        </w:tc>
      </w:tr>
      <w:tr w:rsidR="00F659BE" w14:paraId="162451F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875F6" w14:textId="77777777" w:rsidR="00F659BE" w:rsidRPr="0069583E" w:rsidRDefault="00F659BE" w:rsidP="000106CA">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6CE248D6" w14:textId="77777777" w:rsidR="00F659BE" w:rsidRPr="0069583E" w:rsidRDefault="00F659BE" w:rsidP="000106C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113E4A" w14:textId="77777777" w:rsidR="00F659BE" w:rsidRPr="00252256" w:rsidRDefault="00F659BE" w:rsidP="000106CA">
            <w:pPr>
              <w:pStyle w:val="TAL"/>
              <w:rPr>
                <w:lang w:val="cs-CZ"/>
              </w:rPr>
            </w:pPr>
            <w:r w:rsidRPr="00252256">
              <w:rPr>
                <w:lang w:val="cs-CZ"/>
              </w:rPr>
              <w:t xml:space="preserve">GPRS timer </w:t>
            </w:r>
            <w:r>
              <w:rPr>
                <w:lang w:val="cs-CZ"/>
              </w:rPr>
              <w:t>2</w:t>
            </w:r>
          </w:p>
          <w:p w14:paraId="708F8328" w14:textId="77777777" w:rsidR="00F659BE" w:rsidRDefault="00F659BE" w:rsidP="000106C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4CA79369" w14:textId="77777777" w:rsidR="00F659BE" w:rsidRDefault="00F659BE" w:rsidP="000106C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3CF02FA" w14:textId="77777777" w:rsidR="00F659BE" w:rsidRDefault="00F659BE" w:rsidP="000106C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7B216DF" w14:textId="77777777" w:rsidR="00F659BE" w:rsidRDefault="00F659BE" w:rsidP="000106CA">
            <w:pPr>
              <w:pStyle w:val="TAC"/>
            </w:pPr>
            <w:r w:rsidRPr="00252256">
              <w:t>3</w:t>
            </w:r>
          </w:p>
        </w:tc>
      </w:tr>
      <w:tr w:rsidR="00F659BE" w14:paraId="505812B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6A1CBF" w14:textId="77777777" w:rsidR="00F659BE" w:rsidRPr="00E4016B" w:rsidRDefault="00F659BE" w:rsidP="000106CA">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23DD89F4" w14:textId="77777777" w:rsidR="00F659BE" w:rsidRPr="00252256" w:rsidRDefault="00F659BE" w:rsidP="000106CA">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0222D2" w14:textId="77777777" w:rsidR="00F659BE" w:rsidRPr="00CE60D4" w:rsidRDefault="00F659BE" w:rsidP="000106CA">
            <w:pPr>
              <w:pStyle w:val="TAL"/>
            </w:pPr>
            <w:r w:rsidRPr="00CE60D4">
              <w:t>GPRS timer 3</w:t>
            </w:r>
          </w:p>
          <w:p w14:paraId="3DFE8936" w14:textId="77777777" w:rsidR="00F659BE" w:rsidRPr="00252256" w:rsidRDefault="00F659BE" w:rsidP="000106CA">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8E2BBEC" w14:textId="77777777" w:rsidR="00F659BE" w:rsidRPr="00252256"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D504EBC" w14:textId="77777777" w:rsidR="00F659BE" w:rsidRPr="00252256"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E961C1" w14:textId="77777777" w:rsidR="00F659BE" w:rsidRPr="00252256" w:rsidRDefault="00F659BE" w:rsidP="000106CA">
            <w:pPr>
              <w:pStyle w:val="TAC"/>
            </w:pPr>
            <w:r w:rsidRPr="005F7EB0">
              <w:rPr>
                <w:rFonts w:hint="eastAsia"/>
              </w:rPr>
              <w:t>3</w:t>
            </w:r>
          </w:p>
        </w:tc>
      </w:tr>
      <w:tr w:rsidR="00F659BE" w14:paraId="11FAAE5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C13A" w14:textId="77777777" w:rsidR="00F659BE" w:rsidRPr="00D11CDE" w:rsidRDefault="00F659BE" w:rsidP="000106CA">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2EEBF5C" w14:textId="77777777" w:rsidR="00F659BE" w:rsidRDefault="00F659BE" w:rsidP="000106CA">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C301ED7" w14:textId="77777777" w:rsidR="00F659BE" w:rsidRDefault="00F659BE" w:rsidP="000106CA">
            <w:pPr>
              <w:pStyle w:val="TAL"/>
            </w:pPr>
            <w:r>
              <w:t>UE radio capability ID</w:t>
            </w:r>
          </w:p>
          <w:p w14:paraId="4D1BDF98" w14:textId="77777777" w:rsidR="00F659BE" w:rsidRPr="00CE60D4" w:rsidRDefault="00F659BE" w:rsidP="000106CA">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15D9A9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01756B"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602516E" w14:textId="77777777" w:rsidR="00F659BE" w:rsidRPr="005F7EB0" w:rsidRDefault="00F659BE" w:rsidP="000106CA">
            <w:pPr>
              <w:pStyle w:val="TAC"/>
            </w:pPr>
            <w:r>
              <w:t>3-n</w:t>
            </w:r>
          </w:p>
        </w:tc>
      </w:tr>
      <w:tr w:rsidR="00F659BE" w14:paraId="6250309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FF4773" w14:textId="77777777" w:rsidR="00F659BE" w:rsidRPr="00767715" w:rsidRDefault="00F659BE" w:rsidP="000106CA">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464ECAE" w14:textId="77777777" w:rsidR="00F659BE" w:rsidRDefault="00F659BE" w:rsidP="000106CA">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3ED8AA40" w14:textId="77777777" w:rsidR="00F659BE" w:rsidRPr="00E70E20" w:rsidRDefault="00F659BE" w:rsidP="000106CA">
            <w:pPr>
              <w:pStyle w:val="TAL"/>
            </w:pPr>
            <w:r w:rsidRPr="00E70E20">
              <w:t>UE radio capability ID deletion indication</w:t>
            </w:r>
          </w:p>
          <w:p w14:paraId="19082754" w14:textId="77777777" w:rsidR="00F659BE" w:rsidRDefault="00F659BE" w:rsidP="000106CA">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68D97F54"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6B41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5680337" w14:textId="77777777" w:rsidR="00F659BE" w:rsidRDefault="00F659BE" w:rsidP="000106CA">
            <w:pPr>
              <w:pStyle w:val="TAC"/>
            </w:pPr>
            <w:r>
              <w:t>1</w:t>
            </w:r>
          </w:p>
        </w:tc>
      </w:tr>
      <w:tr w:rsidR="00F659BE" w14:paraId="67B0F1A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65FCDC" w14:textId="77777777" w:rsidR="00F659BE" w:rsidRDefault="00F659BE" w:rsidP="000106CA">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8A24723" w14:textId="77777777" w:rsidR="00F659BE" w:rsidRDefault="00F659BE" w:rsidP="000106CA">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48FBA92" w14:textId="77777777" w:rsidR="00F659BE" w:rsidRPr="00CE60D4" w:rsidRDefault="00F659BE" w:rsidP="000106CA">
            <w:pPr>
              <w:pStyle w:val="TAL"/>
            </w:pPr>
            <w:r w:rsidRPr="00CE60D4">
              <w:t>NSSAI</w:t>
            </w:r>
          </w:p>
          <w:p w14:paraId="38F53700" w14:textId="77777777" w:rsidR="00F659BE" w:rsidRDefault="00F659BE" w:rsidP="000106CA">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24BCB2D" w14:textId="77777777" w:rsidR="00F659BE"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BE3E76" w14:textId="77777777" w:rsidR="00F659BE"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6F08CA" w14:textId="77777777" w:rsidR="00F659BE" w:rsidRDefault="00F659BE" w:rsidP="000106CA">
            <w:pPr>
              <w:pStyle w:val="TAC"/>
            </w:pPr>
            <w:r w:rsidRPr="005F7EB0">
              <w:t>4-</w:t>
            </w:r>
            <w:r>
              <w:t>146</w:t>
            </w:r>
          </w:p>
        </w:tc>
      </w:tr>
      <w:tr w:rsidR="00F659BE" w14:paraId="03C6E18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330CA1" w14:textId="77777777" w:rsidR="00F659BE" w:rsidRDefault="00F659BE" w:rsidP="000106CA">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3782D1D" w14:textId="77777777" w:rsidR="00F659BE" w:rsidRDefault="00F659BE" w:rsidP="000106CA">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467AD52" w14:textId="77777777" w:rsidR="00F659BE" w:rsidRPr="00CC0C94" w:rsidRDefault="00F659BE" w:rsidP="000106CA">
            <w:pPr>
              <w:pStyle w:val="TAL"/>
              <w:rPr>
                <w:lang w:val="cs-CZ"/>
              </w:rPr>
            </w:pPr>
            <w:r w:rsidRPr="00CC0C94">
              <w:rPr>
                <w:lang w:val="cs-CZ"/>
              </w:rPr>
              <w:t>Ciphering key data</w:t>
            </w:r>
          </w:p>
          <w:p w14:paraId="6870D8F6" w14:textId="77777777" w:rsidR="00F659BE" w:rsidRPr="00CE60D4" w:rsidRDefault="00F659BE" w:rsidP="000106CA">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4C403BB8"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73FE054" w14:textId="77777777" w:rsidR="00F659BE" w:rsidRPr="005F7EB0" w:rsidRDefault="00F659BE" w:rsidP="000106CA">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88DD23A" w14:textId="77777777" w:rsidR="00F659BE" w:rsidRPr="005F7EB0" w:rsidRDefault="00F659BE" w:rsidP="000106CA">
            <w:pPr>
              <w:pStyle w:val="TAC"/>
            </w:pPr>
            <w:r>
              <w:t>34-n</w:t>
            </w:r>
          </w:p>
        </w:tc>
      </w:tr>
      <w:tr w:rsidR="00F659BE" w14:paraId="015FBDC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5AA96" w14:textId="77777777" w:rsidR="00F659BE" w:rsidRDefault="00F659BE" w:rsidP="000106CA">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D2E3A72" w14:textId="77777777" w:rsidR="00F659BE" w:rsidRPr="00CC0C94" w:rsidRDefault="00F659BE" w:rsidP="000106CA">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850E4A" w14:textId="77777777" w:rsidR="00F659BE" w:rsidRPr="008E342A" w:rsidRDefault="00F659BE" w:rsidP="000106CA">
            <w:pPr>
              <w:pStyle w:val="TAL"/>
              <w:rPr>
                <w:lang w:eastAsia="ko-KR"/>
              </w:rPr>
            </w:pPr>
            <w:r w:rsidRPr="008E342A">
              <w:rPr>
                <w:lang w:eastAsia="ko-KR"/>
              </w:rPr>
              <w:t>CAG information list</w:t>
            </w:r>
          </w:p>
          <w:p w14:paraId="788215C7" w14:textId="77777777" w:rsidR="00F659BE" w:rsidRPr="00CC0C94" w:rsidRDefault="00F659BE" w:rsidP="000106CA">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18A7EE3" w14:textId="77777777" w:rsidR="00F659BE" w:rsidRPr="00CC0C94" w:rsidRDefault="00F659BE"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328D3A" w14:textId="77777777" w:rsidR="00F659BE" w:rsidRPr="00CC0C94" w:rsidRDefault="00F659BE" w:rsidP="000106C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360BDD8" w14:textId="77777777" w:rsidR="00F659BE" w:rsidRDefault="00F659BE" w:rsidP="000106CA">
            <w:pPr>
              <w:pStyle w:val="TAC"/>
            </w:pPr>
            <w:r>
              <w:rPr>
                <w:lang w:eastAsia="ko-KR"/>
              </w:rPr>
              <w:t>3</w:t>
            </w:r>
            <w:r w:rsidRPr="008E342A">
              <w:rPr>
                <w:lang w:eastAsia="ko-KR"/>
              </w:rPr>
              <w:t>-n</w:t>
            </w:r>
          </w:p>
        </w:tc>
      </w:tr>
      <w:tr w:rsidR="00F659BE" w14:paraId="40059F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00E2AC" w14:textId="77777777" w:rsidR="00F659BE" w:rsidRDefault="00F659BE" w:rsidP="000106CA">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A04B6BB" w14:textId="77777777" w:rsidR="00F659BE" w:rsidRPr="00CC0C94" w:rsidRDefault="00F659BE" w:rsidP="000106CA">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1E2E580" w14:textId="77777777" w:rsidR="00F659BE" w:rsidRDefault="00F659BE" w:rsidP="000106CA">
            <w:pPr>
              <w:pStyle w:val="TAL"/>
              <w:rPr>
                <w:lang w:val="cs-CZ"/>
              </w:rPr>
            </w:pPr>
            <w:r>
              <w:rPr>
                <w:lang w:val="cs-CZ"/>
              </w:rPr>
              <w:t>Truncated 5G-S-TMSI c</w:t>
            </w:r>
            <w:r w:rsidRPr="00132E91">
              <w:rPr>
                <w:lang w:val="cs-CZ"/>
              </w:rPr>
              <w:t>onfiguration</w:t>
            </w:r>
          </w:p>
          <w:p w14:paraId="488B1081" w14:textId="77777777" w:rsidR="00F659BE" w:rsidRPr="00CC0C94" w:rsidRDefault="00F659BE" w:rsidP="000106CA">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1A04F6C3" w14:textId="77777777" w:rsidR="00F659BE" w:rsidRPr="00CC0C94"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7B5EC5" w14:textId="77777777" w:rsidR="00F659BE" w:rsidRPr="00CC0C94"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6EF93CA" w14:textId="77777777" w:rsidR="00F659BE" w:rsidRDefault="00F659BE" w:rsidP="000106CA">
            <w:pPr>
              <w:pStyle w:val="TAC"/>
            </w:pPr>
            <w:r>
              <w:rPr>
                <w:lang w:eastAsia="zh-CN"/>
              </w:rPr>
              <w:t>3</w:t>
            </w:r>
          </w:p>
        </w:tc>
      </w:tr>
      <w:tr w:rsidR="00F659BE" w14:paraId="353A6B1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97E8A" w14:textId="77777777" w:rsidR="00F659BE" w:rsidRPr="00215B69" w:rsidRDefault="00F659BE" w:rsidP="000106CA">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7083D8F" w14:textId="77777777" w:rsidR="00F659BE" w:rsidRDefault="00F659BE" w:rsidP="000106CA">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22E9774" w14:textId="77777777" w:rsidR="00F659BE" w:rsidRPr="00CC0C94" w:rsidRDefault="00F659BE" w:rsidP="000106CA">
            <w:pPr>
              <w:pStyle w:val="TAL"/>
            </w:pPr>
            <w:r w:rsidRPr="00DC549F">
              <w:t>WUS assistance information</w:t>
            </w:r>
          </w:p>
          <w:p w14:paraId="20750466" w14:textId="77777777" w:rsidR="00F659BE" w:rsidRDefault="00F659BE" w:rsidP="000106CA">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44368CEE"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C9520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55E1437" w14:textId="77777777" w:rsidR="00F659BE" w:rsidRDefault="00F659BE" w:rsidP="000106CA">
            <w:pPr>
              <w:pStyle w:val="TAC"/>
              <w:rPr>
                <w:lang w:eastAsia="zh-CN"/>
              </w:rPr>
            </w:pPr>
            <w:r>
              <w:rPr>
                <w:lang w:eastAsia="zh-CN"/>
              </w:rPr>
              <w:t>3-n</w:t>
            </w:r>
          </w:p>
        </w:tc>
      </w:tr>
      <w:tr w:rsidR="00F659BE" w14:paraId="2299C8F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BBEA8" w14:textId="77777777" w:rsidR="00F659BE" w:rsidRDefault="00F659BE" w:rsidP="000106CA">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23DF053" w14:textId="77777777" w:rsidR="00F659BE" w:rsidRDefault="00F659BE" w:rsidP="000106CA">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D3969F6" w14:textId="77777777" w:rsidR="00F659BE" w:rsidRPr="001A2D6F" w:rsidRDefault="00F659BE" w:rsidP="000106CA">
            <w:pPr>
              <w:pStyle w:val="TAL"/>
              <w:rPr>
                <w:lang w:val="fr-FR"/>
              </w:rPr>
            </w:pPr>
            <w:r w:rsidRPr="001A2D6F">
              <w:rPr>
                <w:lang w:val="fr-FR"/>
              </w:rPr>
              <w:t xml:space="preserve">NB-N1 mode DRX </w:t>
            </w:r>
            <w:proofErr w:type="spellStart"/>
            <w:r w:rsidRPr="001A2D6F">
              <w:rPr>
                <w:lang w:val="fr-FR"/>
              </w:rPr>
              <w:t>parameters</w:t>
            </w:r>
            <w:proofErr w:type="spellEnd"/>
          </w:p>
          <w:p w14:paraId="6EA2B29E" w14:textId="77777777" w:rsidR="00F659BE" w:rsidRPr="00CF661E" w:rsidRDefault="00F659BE" w:rsidP="000106CA">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72AB56B3"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2A023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A4F00C" w14:textId="77777777" w:rsidR="00F659BE" w:rsidRDefault="00F659BE" w:rsidP="000106CA">
            <w:pPr>
              <w:pStyle w:val="TAC"/>
              <w:rPr>
                <w:lang w:eastAsia="zh-CN"/>
              </w:rPr>
            </w:pPr>
            <w:r>
              <w:t>3</w:t>
            </w:r>
          </w:p>
        </w:tc>
      </w:tr>
      <w:tr w:rsidR="00F659BE" w14:paraId="01D09B7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E6B18" w14:textId="77777777" w:rsidR="00F659BE" w:rsidRDefault="00F659BE" w:rsidP="000106CA">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241F2B45" w14:textId="77777777" w:rsidR="00F659BE" w:rsidRDefault="00F659BE"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ACBCEB5" w14:textId="77777777" w:rsidR="00F659BE" w:rsidRDefault="00F659BE"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7C5D686" w14:textId="77777777" w:rsidR="00F659BE" w:rsidRPr="001A2D6F" w:rsidRDefault="00F659BE" w:rsidP="000106CA">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BC3AFE4" w14:textId="77777777" w:rsidR="00F659BE" w:rsidRDefault="00F659BE"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D3F962A" w14:textId="77777777" w:rsidR="00F659BE" w:rsidRDefault="00F659BE" w:rsidP="000106CA">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B70CF62" w14:textId="77777777" w:rsidR="00F659BE" w:rsidRDefault="00F659BE" w:rsidP="000106CA">
            <w:pPr>
              <w:pStyle w:val="TAC"/>
            </w:pPr>
            <w:r>
              <w:rPr>
                <w:lang w:val="fr-FR"/>
              </w:rPr>
              <w:t>5-90</w:t>
            </w:r>
          </w:p>
        </w:tc>
      </w:tr>
      <w:tr w:rsidR="00F659BE" w14:paraId="5690E4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E945A0" w14:textId="77777777" w:rsidR="00F659BE" w:rsidRDefault="00F659BE" w:rsidP="000106CA">
            <w:pPr>
              <w:pStyle w:val="TAL"/>
              <w:rPr>
                <w:lang w:val="fr-FR"/>
              </w:rPr>
            </w:pPr>
            <w:r w:rsidRPr="0030007F">
              <w:t>YY</w:t>
            </w:r>
          </w:p>
        </w:tc>
        <w:tc>
          <w:tcPr>
            <w:tcW w:w="2835" w:type="dxa"/>
            <w:tcBorders>
              <w:top w:val="single" w:sz="6" w:space="0" w:color="000000"/>
              <w:left w:val="single" w:sz="6" w:space="0" w:color="000000"/>
              <w:bottom w:val="single" w:sz="6" w:space="0" w:color="000000"/>
              <w:right w:val="single" w:sz="6" w:space="0" w:color="000000"/>
            </w:tcBorders>
          </w:tcPr>
          <w:p w14:paraId="2220EEB6" w14:textId="77777777" w:rsidR="00F659BE" w:rsidRDefault="00F659BE" w:rsidP="000106CA">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4726F97" w14:textId="77777777" w:rsidR="00F659BE" w:rsidRPr="0030007F" w:rsidRDefault="00F659BE" w:rsidP="000106CA">
            <w:pPr>
              <w:pStyle w:val="TAL"/>
            </w:pPr>
            <w:r w:rsidRPr="0030007F">
              <w:t>Service-level-AA container</w:t>
            </w:r>
          </w:p>
          <w:p w14:paraId="152FEBE5" w14:textId="77777777" w:rsidR="00F659BE" w:rsidRDefault="00F659BE" w:rsidP="000106CA">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6A796337" w14:textId="77777777" w:rsidR="00F659BE" w:rsidRDefault="00F659BE" w:rsidP="000106CA">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4DE02992" w14:textId="77777777" w:rsidR="00F659BE" w:rsidRDefault="00F659BE" w:rsidP="000106CA">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2BA791CB" w14:textId="77777777" w:rsidR="00F659BE" w:rsidRDefault="00F659BE" w:rsidP="000106CA">
            <w:pPr>
              <w:pStyle w:val="TAC"/>
              <w:rPr>
                <w:lang w:val="fr-FR"/>
              </w:rPr>
            </w:pPr>
            <w:r w:rsidRPr="0058712B">
              <w:t>6</w:t>
            </w:r>
            <w:r w:rsidRPr="0030007F">
              <w:t>-n</w:t>
            </w:r>
          </w:p>
        </w:tc>
      </w:tr>
      <w:tr w:rsidR="0021640D" w14:paraId="20B94DFD" w14:textId="77777777" w:rsidTr="000106CA">
        <w:trPr>
          <w:cantSplit/>
          <w:jc w:val="center"/>
          <w:ins w:id="334" w:author="Lena Chaponniere11" w:date="2021-07-31T05:15:00Z"/>
        </w:trPr>
        <w:tc>
          <w:tcPr>
            <w:tcW w:w="567" w:type="dxa"/>
            <w:tcBorders>
              <w:top w:val="single" w:sz="6" w:space="0" w:color="000000"/>
              <w:left w:val="single" w:sz="6" w:space="0" w:color="000000"/>
              <w:bottom w:val="single" w:sz="6" w:space="0" w:color="000000"/>
              <w:right w:val="single" w:sz="6" w:space="0" w:color="000000"/>
            </w:tcBorders>
          </w:tcPr>
          <w:p w14:paraId="32FA6157" w14:textId="0A4BCC00" w:rsidR="0021640D" w:rsidRPr="0030007F" w:rsidRDefault="00721580" w:rsidP="000106CA">
            <w:pPr>
              <w:pStyle w:val="TAL"/>
              <w:rPr>
                <w:ins w:id="335" w:author="Lena Chaponniere11" w:date="2021-07-31T05:15:00Z"/>
              </w:rPr>
            </w:pPr>
            <w:ins w:id="336" w:author="Lena Chaponniere11" w:date="2021-08-03T03:01:00Z">
              <w:r>
                <w:t>AA</w:t>
              </w:r>
            </w:ins>
          </w:p>
        </w:tc>
        <w:tc>
          <w:tcPr>
            <w:tcW w:w="2835" w:type="dxa"/>
            <w:tcBorders>
              <w:top w:val="single" w:sz="6" w:space="0" w:color="000000"/>
              <w:left w:val="single" w:sz="6" w:space="0" w:color="000000"/>
              <w:bottom w:val="single" w:sz="6" w:space="0" w:color="000000"/>
              <w:right w:val="single" w:sz="6" w:space="0" w:color="000000"/>
            </w:tcBorders>
          </w:tcPr>
          <w:p w14:paraId="4A751DBF" w14:textId="4566C132" w:rsidR="0021640D" w:rsidRPr="0030007F" w:rsidRDefault="00721580" w:rsidP="000106CA">
            <w:pPr>
              <w:pStyle w:val="TAL"/>
              <w:rPr>
                <w:ins w:id="337" w:author="Lena Chaponniere11" w:date="2021-07-31T05:15:00Z"/>
              </w:rPr>
            </w:pPr>
            <w:ins w:id="338" w:author="Lena Chaponniere11" w:date="2021-08-03T03:01:00Z">
              <w:r>
                <w:t>Disaster roaming wait range</w:t>
              </w:r>
            </w:ins>
          </w:p>
        </w:tc>
        <w:tc>
          <w:tcPr>
            <w:tcW w:w="3119" w:type="dxa"/>
            <w:tcBorders>
              <w:top w:val="single" w:sz="6" w:space="0" w:color="000000"/>
              <w:left w:val="single" w:sz="6" w:space="0" w:color="000000"/>
              <w:bottom w:val="single" w:sz="6" w:space="0" w:color="000000"/>
              <w:right w:val="single" w:sz="6" w:space="0" w:color="000000"/>
            </w:tcBorders>
          </w:tcPr>
          <w:p w14:paraId="3183363A" w14:textId="5CB57422" w:rsidR="0021640D" w:rsidRDefault="00427941" w:rsidP="000106CA">
            <w:pPr>
              <w:pStyle w:val="TAL"/>
              <w:rPr>
                <w:ins w:id="339" w:author="Lena Chaponniere11" w:date="2021-07-31T05:15:00Z"/>
              </w:rPr>
            </w:pPr>
            <w:ins w:id="340" w:author="Lena Chaponniere14" w:date="2021-08-23T23:32:00Z">
              <w:r>
                <w:t>Registration</w:t>
              </w:r>
            </w:ins>
            <w:ins w:id="341" w:author="Lena Chaponniere11" w:date="2021-08-03T03:01:00Z">
              <w:r w:rsidR="00721580">
                <w:t xml:space="preserve"> wait range</w:t>
              </w:r>
            </w:ins>
          </w:p>
          <w:p w14:paraId="0A030BBF" w14:textId="232C52B6" w:rsidR="0021640D" w:rsidRPr="0030007F" w:rsidRDefault="00B55CBE" w:rsidP="000106CA">
            <w:pPr>
              <w:pStyle w:val="TAL"/>
              <w:rPr>
                <w:ins w:id="342" w:author="Lena Chaponniere11" w:date="2021-07-31T05:15:00Z"/>
              </w:rPr>
            </w:pPr>
            <w:ins w:id="343" w:author="Lena Chaponniere11" w:date="2021-07-31T05:15:00Z">
              <w:r>
                <w:t>9.11.</w:t>
              </w:r>
            </w:ins>
            <w:ins w:id="344" w:author="Lena Chaponniere11" w:date="2021-07-31T05:17:00Z">
              <w:r w:rsidR="00E37E46">
                <w:t>3.</w:t>
              </w:r>
            </w:ins>
            <w:ins w:id="345" w:author="Lena Chaponniere11" w:date="2021-08-03T04:10:00Z">
              <w:r w:rsidR="008346FB">
                <w:t>XX</w:t>
              </w:r>
            </w:ins>
          </w:p>
        </w:tc>
        <w:tc>
          <w:tcPr>
            <w:tcW w:w="1134" w:type="dxa"/>
            <w:tcBorders>
              <w:top w:val="single" w:sz="6" w:space="0" w:color="000000"/>
              <w:left w:val="single" w:sz="6" w:space="0" w:color="000000"/>
              <w:bottom w:val="single" w:sz="6" w:space="0" w:color="000000"/>
              <w:right w:val="single" w:sz="6" w:space="0" w:color="000000"/>
            </w:tcBorders>
          </w:tcPr>
          <w:p w14:paraId="31E64C52" w14:textId="24FEEC04" w:rsidR="0021640D" w:rsidRPr="0030007F" w:rsidRDefault="00B55CBE" w:rsidP="000106CA">
            <w:pPr>
              <w:pStyle w:val="TAC"/>
              <w:rPr>
                <w:ins w:id="346" w:author="Lena Chaponniere11" w:date="2021-07-31T05:15:00Z"/>
              </w:rPr>
            </w:pPr>
            <w:ins w:id="347" w:author="Lena Chaponniere11" w:date="2021-07-31T05:15:00Z">
              <w:r>
                <w:t>O</w:t>
              </w:r>
            </w:ins>
          </w:p>
        </w:tc>
        <w:tc>
          <w:tcPr>
            <w:tcW w:w="851" w:type="dxa"/>
            <w:tcBorders>
              <w:top w:val="single" w:sz="6" w:space="0" w:color="000000"/>
              <w:left w:val="single" w:sz="6" w:space="0" w:color="000000"/>
              <w:bottom w:val="single" w:sz="6" w:space="0" w:color="000000"/>
              <w:right w:val="single" w:sz="6" w:space="0" w:color="000000"/>
            </w:tcBorders>
          </w:tcPr>
          <w:p w14:paraId="6B0AA686" w14:textId="67784F0C" w:rsidR="0021640D" w:rsidRPr="0058712B" w:rsidRDefault="00B55CBE" w:rsidP="000106CA">
            <w:pPr>
              <w:pStyle w:val="TAC"/>
              <w:rPr>
                <w:ins w:id="348" w:author="Lena Chaponniere11" w:date="2021-07-31T05:15:00Z"/>
              </w:rPr>
            </w:pPr>
            <w:ins w:id="349" w:author="Lena Chaponniere11" w:date="2021-07-31T05:15:00Z">
              <w:r>
                <w:t>TLV</w:t>
              </w:r>
            </w:ins>
          </w:p>
        </w:tc>
        <w:tc>
          <w:tcPr>
            <w:tcW w:w="851" w:type="dxa"/>
            <w:tcBorders>
              <w:top w:val="single" w:sz="6" w:space="0" w:color="000000"/>
              <w:left w:val="single" w:sz="6" w:space="0" w:color="000000"/>
              <w:bottom w:val="single" w:sz="6" w:space="0" w:color="000000"/>
              <w:right w:val="single" w:sz="6" w:space="0" w:color="000000"/>
            </w:tcBorders>
          </w:tcPr>
          <w:p w14:paraId="12A3607D" w14:textId="0D7D6ACF" w:rsidR="0021640D" w:rsidRPr="0058712B" w:rsidRDefault="00E936DD" w:rsidP="000106CA">
            <w:pPr>
              <w:pStyle w:val="TAC"/>
              <w:rPr>
                <w:ins w:id="350" w:author="Lena Chaponniere11" w:date="2021-07-31T05:15:00Z"/>
              </w:rPr>
            </w:pPr>
            <w:ins w:id="351" w:author="Lena Chaponniere11" w:date="2021-08-11T10:40:00Z">
              <w:r>
                <w:t>4</w:t>
              </w:r>
            </w:ins>
          </w:p>
        </w:tc>
      </w:tr>
      <w:tr w:rsidR="00721580" w14:paraId="3D6F4D22" w14:textId="77777777" w:rsidTr="000106CA">
        <w:trPr>
          <w:cantSplit/>
          <w:jc w:val="center"/>
          <w:ins w:id="352" w:author="Lena Chaponniere11" w:date="2021-08-03T03:01:00Z"/>
        </w:trPr>
        <w:tc>
          <w:tcPr>
            <w:tcW w:w="567" w:type="dxa"/>
            <w:tcBorders>
              <w:top w:val="single" w:sz="6" w:space="0" w:color="000000"/>
              <w:left w:val="single" w:sz="6" w:space="0" w:color="000000"/>
              <w:bottom w:val="single" w:sz="6" w:space="0" w:color="000000"/>
              <w:right w:val="single" w:sz="6" w:space="0" w:color="000000"/>
            </w:tcBorders>
          </w:tcPr>
          <w:p w14:paraId="21B0068E" w14:textId="724C304D" w:rsidR="00721580" w:rsidRDefault="00721580" w:rsidP="000106CA">
            <w:pPr>
              <w:pStyle w:val="TAL"/>
              <w:rPr>
                <w:ins w:id="353" w:author="Lena Chaponniere11" w:date="2021-08-03T03:01:00Z"/>
              </w:rPr>
            </w:pPr>
            <w:ins w:id="354" w:author="Lena Chaponniere11" w:date="2021-08-03T03:01:00Z">
              <w:r>
                <w:t>BB</w:t>
              </w:r>
            </w:ins>
          </w:p>
        </w:tc>
        <w:tc>
          <w:tcPr>
            <w:tcW w:w="2835" w:type="dxa"/>
            <w:tcBorders>
              <w:top w:val="single" w:sz="6" w:space="0" w:color="000000"/>
              <w:left w:val="single" w:sz="6" w:space="0" w:color="000000"/>
              <w:bottom w:val="single" w:sz="6" w:space="0" w:color="000000"/>
              <w:right w:val="single" w:sz="6" w:space="0" w:color="000000"/>
            </w:tcBorders>
          </w:tcPr>
          <w:p w14:paraId="78F835F2" w14:textId="5D1DE809" w:rsidR="00721580" w:rsidRDefault="00721580" w:rsidP="000106CA">
            <w:pPr>
              <w:pStyle w:val="TAL"/>
              <w:rPr>
                <w:ins w:id="355" w:author="Lena Chaponniere11" w:date="2021-08-03T03:01:00Z"/>
              </w:rPr>
            </w:pPr>
            <w:ins w:id="356" w:author="Lena Chaponniere11" w:date="2021-08-03T03:01: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7C935BF9" w14:textId="1078821F" w:rsidR="00721580" w:rsidRDefault="00817B0D" w:rsidP="00721580">
            <w:pPr>
              <w:pStyle w:val="TAL"/>
              <w:rPr>
                <w:ins w:id="357" w:author="Lena Chaponniere11" w:date="2021-08-03T03:02:00Z"/>
              </w:rPr>
            </w:pPr>
            <w:ins w:id="358" w:author="Lena Chaponniere14" w:date="2021-08-23T23:31:00Z">
              <w:r>
                <w:t>Registration</w:t>
              </w:r>
            </w:ins>
            <w:ins w:id="359" w:author="Lena Chaponniere11" w:date="2021-08-03T03:02:00Z">
              <w:r w:rsidR="00721580">
                <w:t xml:space="preserve"> wait range</w:t>
              </w:r>
            </w:ins>
          </w:p>
          <w:p w14:paraId="653A863D" w14:textId="26A36C70" w:rsidR="00721580" w:rsidRDefault="00721580" w:rsidP="00721580">
            <w:pPr>
              <w:pStyle w:val="TAL"/>
              <w:rPr>
                <w:ins w:id="360" w:author="Lena Chaponniere11" w:date="2021-08-03T03:01:00Z"/>
              </w:rPr>
            </w:pPr>
            <w:ins w:id="361" w:author="Lena Chaponniere11" w:date="2021-08-03T03:02:00Z">
              <w:r>
                <w:t>9.11.3.</w:t>
              </w:r>
            </w:ins>
            <w:ins w:id="362" w:author="Lena Chaponniere14" w:date="2021-08-23T23:31:00Z">
              <w:r w:rsidR="00427941">
                <w:t>XX</w:t>
              </w:r>
            </w:ins>
          </w:p>
        </w:tc>
        <w:tc>
          <w:tcPr>
            <w:tcW w:w="1134" w:type="dxa"/>
            <w:tcBorders>
              <w:top w:val="single" w:sz="6" w:space="0" w:color="000000"/>
              <w:left w:val="single" w:sz="6" w:space="0" w:color="000000"/>
              <w:bottom w:val="single" w:sz="6" w:space="0" w:color="000000"/>
              <w:right w:val="single" w:sz="6" w:space="0" w:color="000000"/>
            </w:tcBorders>
          </w:tcPr>
          <w:p w14:paraId="113CBFC9" w14:textId="3DA9CF5C" w:rsidR="00721580" w:rsidRDefault="008346FB" w:rsidP="000106CA">
            <w:pPr>
              <w:pStyle w:val="TAC"/>
              <w:rPr>
                <w:ins w:id="363" w:author="Lena Chaponniere11" w:date="2021-08-03T03:01:00Z"/>
              </w:rPr>
            </w:pPr>
            <w:ins w:id="364" w:author="Lena Chaponniere11" w:date="2021-08-03T04:09:00Z">
              <w:r>
                <w:t>O</w:t>
              </w:r>
            </w:ins>
          </w:p>
        </w:tc>
        <w:tc>
          <w:tcPr>
            <w:tcW w:w="851" w:type="dxa"/>
            <w:tcBorders>
              <w:top w:val="single" w:sz="6" w:space="0" w:color="000000"/>
              <w:left w:val="single" w:sz="6" w:space="0" w:color="000000"/>
              <w:bottom w:val="single" w:sz="6" w:space="0" w:color="000000"/>
              <w:right w:val="single" w:sz="6" w:space="0" w:color="000000"/>
            </w:tcBorders>
          </w:tcPr>
          <w:p w14:paraId="62962B87" w14:textId="3ECA7139" w:rsidR="00721580" w:rsidRDefault="008346FB" w:rsidP="000106CA">
            <w:pPr>
              <w:pStyle w:val="TAC"/>
              <w:rPr>
                <w:ins w:id="365" w:author="Lena Chaponniere11" w:date="2021-08-03T03:01:00Z"/>
              </w:rPr>
            </w:pPr>
            <w:ins w:id="366" w:author="Lena Chaponniere11" w:date="2021-08-03T04:10:00Z">
              <w:r>
                <w:t>TLV</w:t>
              </w:r>
            </w:ins>
          </w:p>
        </w:tc>
        <w:tc>
          <w:tcPr>
            <w:tcW w:w="851" w:type="dxa"/>
            <w:tcBorders>
              <w:top w:val="single" w:sz="6" w:space="0" w:color="000000"/>
              <w:left w:val="single" w:sz="6" w:space="0" w:color="000000"/>
              <w:bottom w:val="single" w:sz="6" w:space="0" w:color="000000"/>
              <w:right w:val="single" w:sz="6" w:space="0" w:color="000000"/>
            </w:tcBorders>
          </w:tcPr>
          <w:p w14:paraId="3610CC03" w14:textId="7766713E" w:rsidR="00721580" w:rsidRPr="0058712B" w:rsidRDefault="00E936DD" w:rsidP="000106CA">
            <w:pPr>
              <w:pStyle w:val="TAC"/>
              <w:rPr>
                <w:ins w:id="367" w:author="Lena Chaponniere11" w:date="2021-08-03T03:01:00Z"/>
              </w:rPr>
            </w:pPr>
            <w:ins w:id="368" w:author="Lena Chaponniere11" w:date="2021-08-11T10:40:00Z">
              <w:r>
                <w:t>4</w:t>
              </w:r>
            </w:ins>
          </w:p>
        </w:tc>
      </w:tr>
    </w:tbl>
    <w:p w14:paraId="0FA36E18" w14:textId="77777777"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1E356E99" w:rsidR="0021640D" w:rsidRPr="008E342A" w:rsidRDefault="0021640D" w:rsidP="0021640D">
      <w:pPr>
        <w:pStyle w:val="Heading4"/>
        <w:rPr>
          <w:ins w:id="369" w:author="Lena Chaponniere11" w:date="2021-07-31T05:14:00Z"/>
        </w:rPr>
      </w:pPr>
      <w:ins w:id="370" w:author="Lena Chaponniere11" w:date="2021-07-31T05:14:00Z">
        <w:r w:rsidRPr="008E342A">
          <w:t>8.2.</w:t>
        </w:r>
        <w:r>
          <w:t>7</w:t>
        </w:r>
        <w:r w:rsidRPr="008E342A">
          <w:t>.</w:t>
        </w:r>
      </w:ins>
      <w:ins w:id="371" w:author="Lena Chaponniere11" w:date="2021-07-31T06:08:00Z">
        <w:r w:rsidR="00A80C33">
          <w:t>XX</w:t>
        </w:r>
      </w:ins>
      <w:ins w:id="372" w:author="Lena Chaponniere11" w:date="2021-07-31T05:14:00Z">
        <w:r w:rsidRPr="008E342A">
          <w:tab/>
        </w:r>
      </w:ins>
      <w:ins w:id="373" w:author="Lena Chaponniere11" w:date="2021-08-03T03:02:00Z">
        <w:r w:rsidR="00721580">
          <w:t>Disaster roaming wait range</w:t>
        </w:r>
      </w:ins>
    </w:p>
    <w:p w14:paraId="638055ED" w14:textId="1ED3925A" w:rsidR="0021640D" w:rsidRPr="008E342A" w:rsidRDefault="0021640D" w:rsidP="0021640D">
      <w:pPr>
        <w:rPr>
          <w:ins w:id="374" w:author="Lena Chaponniere11" w:date="2021-07-31T05:14:00Z"/>
        </w:rPr>
      </w:pPr>
      <w:ins w:id="375" w:author="Lena Chaponniere11" w:date="2021-07-31T05:14:00Z">
        <w:r w:rsidRPr="008E342A">
          <w:t xml:space="preserve">This IE may be included to assign </w:t>
        </w:r>
        <w:r>
          <w:t xml:space="preserve">a </w:t>
        </w:r>
        <w:r w:rsidRPr="008E342A">
          <w:t xml:space="preserve">new </w:t>
        </w:r>
      </w:ins>
      <w:ins w:id="376" w:author="Lena Chaponniere11" w:date="2021-08-03T04:10:00Z">
        <w:r w:rsidR="008346FB">
          <w:t>disaster roaming wait range</w:t>
        </w:r>
      </w:ins>
      <w:ins w:id="377" w:author="Lena Chaponniere11" w:date="2021-07-31T05:14:00Z">
        <w:r w:rsidRPr="008E342A">
          <w:t xml:space="preserve"> to the UE.</w:t>
        </w:r>
      </w:ins>
    </w:p>
    <w:p w14:paraId="4F447810" w14:textId="003E0B13" w:rsidR="008346FB" w:rsidRPr="008E342A" w:rsidRDefault="008346FB" w:rsidP="008346FB">
      <w:pPr>
        <w:pStyle w:val="Heading4"/>
        <w:rPr>
          <w:ins w:id="378" w:author="Lena Chaponniere11" w:date="2021-08-03T04:10:00Z"/>
        </w:rPr>
      </w:pPr>
      <w:ins w:id="379" w:author="Lena Chaponniere11" w:date="2021-08-03T04:10:00Z">
        <w:r w:rsidRPr="008E342A">
          <w:t>8.2.</w:t>
        </w:r>
        <w:r>
          <w:t>7</w:t>
        </w:r>
        <w:r w:rsidRPr="008E342A">
          <w:t>.</w:t>
        </w:r>
        <w:r>
          <w:t>YY</w:t>
        </w:r>
        <w:r w:rsidRPr="008E342A">
          <w:tab/>
        </w:r>
        <w:r>
          <w:t xml:space="preserve">Disaster </w:t>
        </w:r>
      </w:ins>
      <w:ins w:id="380" w:author="Lena Chaponniere11" w:date="2021-08-03T04:37:00Z">
        <w:r w:rsidR="00367F94">
          <w:t>return</w:t>
        </w:r>
      </w:ins>
      <w:ins w:id="381" w:author="Lena Chaponniere11" w:date="2021-08-03T04:10:00Z">
        <w:r>
          <w:t xml:space="preserve"> wait range</w:t>
        </w:r>
      </w:ins>
    </w:p>
    <w:p w14:paraId="10BEE391" w14:textId="2AE3A8F0" w:rsidR="008346FB" w:rsidRPr="008E342A" w:rsidRDefault="008346FB" w:rsidP="008346FB">
      <w:pPr>
        <w:rPr>
          <w:ins w:id="382" w:author="Lena Chaponniere11" w:date="2021-08-03T04:10:00Z"/>
        </w:rPr>
      </w:pPr>
      <w:ins w:id="383" w:author="Lena Chaponniere11" w:date="2021-08-03T04:10:00Z">
        <w:r w:rsidRPr="008E342A">
          <w:t xml:space="preserve">This IE may be included to assign </w:t>
        </w:r>
        <w:r>
          <w:t xml:space="preserve">a </w:t>
        </w:r>
        <w:r w:rsidRPr="008E342A">
          <w:t xml:space="preserve">new </w:t>
        </w:r>
        <w:r>
          <w:t xml:space="preserve">disaster </w:t>
        </w:r>
      </w:ins>
      <w:ins w:id="384" w:author="Lena Chaponniere11" w:date="2021-08-03T04:37:00Z">
        <w:r w:rsidR="00367F94">
          <w:t>return</w:t>
        </w:r>
      </w:ins>
      <w:ins w:id="385" w:author="Lena Chaponniere11" w:date="2021-08-03T04:10:00Z">
        <w:r>
          <w:t xml:space="preserve"> wait range</w:t>
        </w:r>
        <w:r w:rsidRPr="008E342A">
          <w:t xml:space="preserve"> to the UE.</w:t>
        </w:r>
      </w:ins>
    </w:p>
    <w:p w14:paraId="01018A47" w14:textId="0CF2B3D2" w:rsidR="00F659BE" w:rsidRDefault="00F659BE" w:rsidP="002768E9">
      <w:pPr>
        <w:jc w:val="center"/>
        <w:rPr>
          <w:noProof/>
        </w:rPr>
      </w:pPr>
    </w:p>
    <w:p w14:paraId="55E92C2C" w14:textId="77777777" w:rsidR="009E23AA" w:rsidRDefault="009E23AA" w:rsidP="002768E9">
      <w:pPr>
        <w:jc w:val="center"/>
        <w:rPr>
          <w:noProof/>
        </w:rPr>
      </w:pPr>
    </w:p>
    <w:p w14:paraId="7CB5B591" w14:textId="774A18E1"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C65430F" w14:textId="77777777" w:rsidR="00BB32E9" w:rsidRPr="00440029" w:rsidRDefault="00BB32E9" w:rsidP="00BB32E9">
      <w:pPr>
        <w:pStyle w:val="Heading4"/>
        <w:rPr>
          <w:lang w:eastAsia="ko-KR"/>
        </w:rPr>
      </w:pPr>
      <w:bookmarkStart w:id="386" w:name="_Toc20232990"/>
      <w:bookmarkStart w:id="387" w:name="_Toc27747098"/>
      <w:bookmarkStart w:id="388" w:name="_Toc36213288"/>
      <w:bookmarkStart w:id="389" w:name="_Toc36657465"/>
      <w:bookmarkStart w:id="390" w:name="_Toc45287134"/>
      <w:bookmarkStart w:id="391" w:name="_Toc51948405"/>
      <w:bookmarkStart w:id="392" w:name="_Toc51949497"/>
      <w:bookmarkStart w:id="393" w:name="_Toc76119310"/>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86"/>
      <w:bookmarkEnd w:id="387"/>
      <w:bookmarkEnd w:id="388"/>
      <w:bookmarkEnd w:id="389"/>
      <w:bookmarkEnd w:id="390"/>
      <w:bookmarkEnd w:id="391"/>
      <w:bookmarkEnd w:id="392"/>
      <w:bookmarkEnd w:id="393"/>
    </w:p>
    <w:p w14:paraId="63CA65F2" w14:textId="77777777" w:rsidR="00BB32E9" w:rsidRPr="00440029" w:rsidRDefault="00BB32E9" w:rsidP="00BB32E9">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66B5EA66" w14:textId="77777777" w:rsidR="00BB32E9" w:rsidRPr="00440029" w:rsidRDefault="00BB32E9" w:rsidP="00BB32E9">
      <w:pPr>
        <w:pStyle w:val="B1"/>
      </w:pPr>
      <w:r w:rsidRPr="00440029">
        <w:t>Message type:</w:t>
      </w:r>
      <w:r w:rsidRPr="00440029">
        <w:tab/>
      </w:r>
      <w:r>
        <w:rPr>
          <w:rFonts w:hint="eastAsia"/>
        </w:rPr>
        <w:t>DE</w:t>
      </w:r>
      <w:r>
        <w:t xml:space="preserve">REGISTRATION </w:t>
      </w:r>
      <w:r w:rsidRPr="003168A2">
        <w:t>REQUEST</w:t>
      </w:r>
    </w:p>
    <w:p w14:paraId="6BEE4410" w14:textId="77777777" w:rsidR="00BB32E9" w:rsidRPr="00440029" w:rsidRDefault="00BB32E9" w:rsidP="00BB32E9">
      <w:pPr>
        <w:pStyle w:val="B1"/>
      </w:pPr>
      <w:r w:rsidRPr="00440029">
        <w:t>Significance:</w:t>
      </w:r>
      <w:r>
        <w:tab/>
      </w:r>
      <w:r w:rsidRPr="00440029">
        <w:t>dual</w:t>
      </w:r>
    </w:p>
    <w:p w14:paraId="2EB60111" w14:textId="77777777" w:rsidR="00BB32E9" w:rsidRPr="00440029" w:rsidRDefault="00BB32E9" w:rsidP="00BB32E9">
      <w:pPr>
        <w:pStyle w:val="B1"/>
      </w:pPr>
      <w:r w:rsidRPr="00440029">
        <w:t>Direction:</w:t>
      </w:r>
      <w:r>
        <w:tab/>
      </w:r>
      <w:r w:rsidRPr="00440029">
        <w:t>network to</w:t>
      </w:r>
      <w:r w:rsidRPr="00FD4DD9">
        <w:t xml:space="preserve"> </w:t>
      </w:r>
      <w:r w:rsidRPr="00440029">
        <w:t>UE</w:t>
      </w:r>
    </w:p>
    <w:p w14:paraId="1753A858" w14:textId="77777777" w:rsidR="00BB32E9" w:rsidRPr="00462A43" w:rsidRDefault="00BB32E9" w:rsidP="00BB32E9">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B32E9" w:rsidRPr="005F7EB0" w14:paraId="67D1C77A"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6DF029" w14:textId="77777777" w:rsidR="00BB32E9" w:rsidRPr="005F7EB0" w:rsidRDefault="00BB32E9" w:rsidP="0000067A">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7A35DF0" w14:textId="77777777" w:rsidR="00BB32E9" w:rsidRPr="005F7EB0" w:rsidRDefault="00BB32E9" w:rsidP="0000067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157A292" w14:textId="77777777" w:rsidR="00BB32E9" w:rsidRPr="005F7EB0" w:rsidRDefault="00BB32E9" w:rsidP="0000067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048178" w14:textId="77777777" w:rsidR="00BB32E9" w:rsidRPr="005F7EB0" w:rsidRDefault="00BB32E9" w:rsidP="0000067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9E7CEE8" w14:textId="77777777" w:rsidR="00BB32E9" w:rsidRPr="005F7EB0" w:rsidRDefault="00BB32E9" w:rsidP="0000067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CF96CDA" w14:textId="77777777" w:rsidR="00BB32E9" w:rsidRPr="005F7EB0" w:rsidRDefault="00BB32E9" w:rsidP="0000067A">
            <w:pPr>
              <w:pStyle w:val="TAH"/>
            </w:pPr>
            <w:r w:rsidRPr="005F7EB0">
              <w:t>Length</w:t>
            </w:r>
          </w:p>
        </w:tc>
      </w:tr>
      <w:tr w:rsidR="00BB32E9" w:rsidRPr="005F7EB0" w14:paraId="41BEE3E8"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DE7CD1"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675489" w14:textId="77777777" w:rsidR="00BB32E9" w:rsidRPr="000D0840" w:rsidRDefault="00BB32E9" w:rsidP="0000067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E22FA4A" w14:textId="77777777" w:rsidR="00BB32E9" w:rsidRPr="000D0840" w:rsidRDefault="00BB32E9" w:rsidP="0000067A">
            <w:pPr>
              <w:pStyle w:val="TAL"/>
            </w:pPr>
            <w:r w:rsidRPr="000D0840">
              <w:t>Extended protocol discriminator</w:t>
            </w:r>
          </w:p>
          <w:p w14:paraId="7EE8BFB9" w14:textId="77777777" w:rsidR="00BB32E9" w:rsidRPr="000D0840" w:rsidRDefault="00BB32E9" w:rsidP="0000067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2100A0D"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C5E79A6"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F6DC8D8" w14:textId="77777777" w:rsidR="00BB32E9" w:rsidRPr="005F7EB0" w:rsidRDefault="00BB32E9" w:rsidP="0000067A">
            <w:pPr>
              <w:pStyle w:val="TAC"/>
            </w:pPr>
            <w:r w:rsidRPr="005F7EB0">
              <w:t>1</w:t>
            </w:r>
          </w:p>
        </w:tc>
      </w:tr>
      <w:tr w:rsidR="00BB32E9" w:rsidRPr="005F7EB0" w14:paraId="63D02E5E"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3A022A"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71D8A6" w14:textId="77777777" w:rsidR="00BB32E9" w:rsidRPr="000D0840" w:rsidRDefault="00BB32E9" w:rsidP="0000067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1915EE0" w14:textId="77777777" w:rsidR="00BB32E9" w:rsidRPr="000D0840" w:rsidRDefault="00BB32E9" w:rsidP="0000067A">
            <w:pPr>
              <w:pStyle w:val="TAL"/>
            </w:pPr>
            <w:r w:rsidRPr="000D0840">
              <w:t>Security header type</w:t>
            </w:r>
          </w:p>
          <w:p w14:paraId="70F199E7" w14:textId="77777777" w:rsidR="00BB32E9" w:rsidRPr="000D0840" w:rsidRDefault="00BB32E9" w:rsidP="0000067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FAA2DB9"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A90752"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58AAB07" w14:textId="77777777" w:rsidR="00BB32E9" w:rsidRPr="005F7EB0" w:rsidRDefault="00BB32E9" w:rsidP="0000067A">
            <w:pPr>
              <w:pStyle w:val="TAC"/>
            </w:pPr>
            <w:r w:rsidRPr="005F7EB0">
              <w:t>1/2</w:t>
            </w:r>
          </w:p>
        </w:tc>
      </w:tr>
      <w:tr w:rsidR="00BB32E9" w:rsidRPr="005F7EB0" w14:paraId="1A193451"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FABAF"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BA22C1" w14:textId="77777777" w:rsidR="00BB32E9" w:rsidRPr="000D0840" w:rsidRDefault="00BB32E9" w:rsidP="0000067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DD41936" w14:textId="77777777" w:rsidR="00BB32E9" w:rsidRPr="000D0840" w:rsidRDefault="00BB32E9" w:rsidP="0000067A">
            <w:pPr>
              <w:pStyle w:val="TAL"/>
            </w:pPr>
            <w:r w:rsidRPr="000D0840">
              <w:t>Spare half octet</w:t>
            </w:r>
          </w:p>
          <w:p w14:paraId="0CD7F0F5" w14:textId="77777777" w:rsidR="00BB32E9" w:rsidRPr="000D0840" w:rsidRDefault="00BB32E9" w:rsidP="0000067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3438D4B"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190491D"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751D9B0" w14:textId="77777777" w:rsidR="00BB32E9" w:rsidRPr="005F7EB0" w:rsidRDefault="00BB32E9" w:rsidP="0000067A">
            <w:pPr>
              <w:pStyle w:val="TAC"/>
            </w:pPr>
            <w:r w:rsidRPr="005F7EB0">
              <w:t>1/2</w:t>
            </w:r>
          </w:p>
        </w:tc>
      </w:tr>
      <w:tr w:rsidR="00BB32E9" w:rsidRPr="005F7EB0" w14:paraId="6641B049"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F8D92C"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B04D58" w14:textId="77777777" w:rsidR="00BB32E9" w:rsidRPr="004C33A6" w:rsidRDefault="00BB32E9" w:rsidP="0000067A">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6293F312" w14:textId="77777777" w:rsidR="00BB32E9" w:rsidRPr="000D0840" w:rsidRDefault="00BB32E9" w:rsidP="0000067A">
            <w:pPr>
              <w:pStyle w:val="TAL"/>
            </w:pPr>
            <w:r w:rsidRPr="000D0840">
              <w:t>Message type</w:t>
            </w:r>
          </w:p>
          <w:p w14:paraId="60E0EC07" w14:textId="77777777" w:rsidR="00BB32E9" w:rsidRPr="000D0840" w:rsidRDefault="00BB32E9" w:rsidP="0000067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FCBB75D"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463710"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1BB3734" w14:textId="77777777" w:rsidR="00BB32E9" w:rsidRPr="005F7EB0" w:rsidRDefault="00BB32E9" w:rsidP="0000067A">
            <w:pPr>
              <w:pStyle w:val="TAC"/>
            </w:pPr>
            <w:r w:rsidRPr="005F7EB0">
              <w:t>1</w:t>
            </w:r>
          </w:p>
        </w:tc>
      </w:tr>
      <w:tr w:rsidR="00BB32E9" w:rsidRPr="005F7EB0" w14:paraId="09165D65"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14DE07"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966F8A" w14:textId="77777777" w:rsidR="00BB32E9" w:rsidRPr="000D0840" w:rsidRDefault="00BB32E9" w:rsidP="0000067A">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E41AF10" w14:textId="77777777" w:rsidR="00BB32E9" w:rsidRPr="000D0840" w:rsidRDefault="00BB32E9" w:rsidP="0000067A">
            <w:pPr>
              <w:pStyle w:val="TAL"/>
            </w:pPr>
            <w:r w:rsidRPr="000D0840">
              <w:t>De</w:t>
            </w:r>
            <w:r w:rsidRPr="000D0840">
              <w:rPr>
                <w:rFonts w:hint="eastAsia"/>
              </w:rPr>
              <w:t>-</w:t>
            </w:r>
            <w:r w:rsidRPr="000D0840">
              <w:t>registration type</w:t>
            </w:r>
          </w:p>
          <w:p w14:paraId="18E5EB6B" w14:textId="77777777" w:rsidR="00BB32E9" w:rsidRPr="000D0840" w:rsidRDefault="00BB32E9" w:rsidP="0000067A">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4785278F"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4B81EC" w14:textId="77777777" w:rsidR="00BB32E9" w:rsidRPr="005F7EB0" w:rsidRDefault="00BB32E9" w:rsidP="0000067A">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1DC426EF" w14:textId="77777777" w:rsidR="00BB32E9" w:rsidRPr="005F7EB0" w:rsidRDefault="00BB32E9" w:rsidP="0000067A">
            <w:pPr>
              <w:pStyle w:val="TAC"/>
            </w:pPr>
            <w:r w:rsidRPr="005F7EB0">
              <w:rPr>
                <w:rFonts w:hint="eastAsia"/>
              </w:rPr>
              <w:t>1</w:t>
            </w:r>
            <w:r w:rsidRPr="005F7EB0">
              <w:t>/2</w:t>
            </w:r>
          </w:p>
        </w:tc>
      </w:tr>
      <w:tr w:rsidR="00BB32E9" w:rsidRPr="005F7EB0" w14:paraId="7FFF58ED"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99281"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463C27" w14:textId="77777777" w:rsidR="00BB32E9" w:rsidRPr="000D0840" w:rsidRDefault="00BB32E9" w:rsidP="0000067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D7E5D1D" w14:textId="77777777" w:rsidR="00BB32E9" w:rsidRPr="000D0840" w:rsidRDefault="00BB32E9" w:rsidP="0000067A">
            <w:pPr>
              <w:pStyle w:val="TAL"/>
            </w:pPr>
            <w:r w:rsidRPr="000D0840">
              <w:t>Spare half octet</w:t>
            </w:r>
          </w:p>
          <w:p w14:paraId="03C6FD2D" w14:textId="77777777" w:rsidR="00BB32E9" w:rsidRPr="000D0840" w:rsidRDefault="00BB32E9" w:rsidP="0000067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3EB6072"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7DFB89F"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BAA957" w14:textId="77777777" w:rsidR="00BB32E9" w:rsidRPr="005F7EB0" w:rsidRDefault="00BB32E9" w:rsidP="0000067A">
            <w:pPr>
              <w:pStyle w:val="TAC"/>
            </w:pPr>
            <w:r w:rsidRPr="005F7EB0">
              <w:t>1/2</w:t>
            </w:r>
          </w:p>
        </w:tc>
      </w:tr>
      <w:tr w:rsidR="00BB32E9" w:rsidRPr="005F7EB0" w14:paraId="293AC63C"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0372A3" w14:textId="77777777" w:rsidR="00BB32E9" w:rsidRPr="000D0840" w:rsidRDefault="00BB32E9" w:rsidP="0000067A">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5951987A" w14:textId="77777777" w:rsidR="00BB32E9" w:rsidRPr="000D0840" w:rsidRDefault="00BB32E9" w:rsidP="0000067A">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A53622E" w14:textId="77777777" w:rsidR="00BB32E9" w:rsidRPr="000D0840" w:rsidRDefault="00BB32E9" w:rsidP="0000067A">
            <w:pPr>
              <w:pStyle w:val="TAL"/>
            </w:pPr>
            <w:r w:rsidRPr="000D0840">
              <w:t>5GMM cause</w:t>
            </w:r>
          </w:p>
          <w:p w14:paraId="5BEA51BB" w14:textId="77777777" w:rsidR="00BB32E9" w:rsidRPr="000D0840" w:rsidRDefault="00BB32E9" w:rsidP="0000067A">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474E56AA" w14:textId="77777777" w:rsidR="00BB32E9" w:rsidRPr="005F7EB0" w:rsidRDefault="00BB32E9" w:rsidP="0000067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35F8888" w14:textId="77777777" w:rsidR="00BB32E9" w:rsidRPr="005F7EB0" w:rsidRDefault="00BB32E9" w:rsidP="0000067A">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23059BE8" w14:textId="77777777" w:rsidR="00BB32E9" w:rsidRPr="005F7EB0" w:rsidRDefault="00BB32E9" w:rsidP="0000067A">
            <w:pPr>
              <w:pStyle w:val="TAC"/>
            </w:pPr>
            <w:r w:rsidRPr="005F7EB0">
              <w:rPr>
                <w:rFonts w:hint="eastAsia"/>
              </w:rPr>
              <w:t>2</w:t>
            </w:r>
          </w:p>
        </w:tc>
      </w:tr>
      <w:tr w:rsidR="00BB32E9" w:rsidRPr="005F7EB0" w14:paraId="609D2BEC"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3B30E" w14:textId="77777777" w:rsidR="00BB32E9" w:rsidRPr="000D0840" w:rsidRDefault="00BB32E9" w:rsidP="0000067A">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2A88EFF6" w14:textId="77777777" w:rsidR="00BB32E9" w:rsidRPr="000D0840" w:rsidRDefault="00BB32E9" w:rsidP="0000067A">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626A7BF8" w14:textId="77777777" w:rsidR="00BB32E9" w:rsidRPr="000D0840" w:rsidRDefault="00BB32E9" w:rsidP="0000067A">
            <w:pPr>
              <w:pStyle w:val="TAL"/>
            </w:pPr>
            <w:r w:rsidRPr="000D0840">
              <w:t>GPRS timer 2</w:t>
            </w:r>
          </w:p>
          <w:p w14:paraId="2A22BD80" w14:textId="77777777" w:rsidR="00BB32E9" w:rsidRPr="000D0840" w:rsidRDefault="00BB32E9" w:rsidP="0000067A">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11CC9A44" w14:textId="77777777" w:rsidR="00BB32E9" w:rsidRPr="005F7EB0" w:rsidRDefault="00BB32E9" w:rsidP="0000067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46D01B" w14:textId="77777777" w:rsidR="00BB32E9" w:rsidRPr="005F7EB0" w:rsidRDefault="00BB32E9" w:rsidP="0000067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4AA9EDC" w14:textId="77777777" w:rsidR="00BB32E9" w:rsidRPr="005F7EB0" w:rsidRDefault="00BB32E9" w:rsidP="0000067A">
            <w:pPr>
              <w:pStyle w:val="TAC"/>
            </w:pPr>
            <w:r w:rsidRPr="005F7EB0">
              <w:t>3</w:t>
            </w:r>
          </w:p>
        </w:tc>
      </w:tr>
      <w:tr w:rsidR="00BB32E9" w:rsidRPr="005F7EB0" w14:paraId="4E6F69E0"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AAD9F3" w14:textId="77777777" w:rsidR="00BB32E9" w:rsidRPr="000D0840" w:rsidRDefault="00BB32E9" w:rsidP="0000067A">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1D77F142" w14:textId="77777777" w:rsidR="00BB32E9" w:rsidRPr="000D0840" w:rsidRDefault="00BB32E9" w:rsidP="0000067A">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1D6F2A60" w14:textId="77777777" w:rsidR="00BB32E9" w:rsidRPr="00CE6505" w:rsidRDefault="00BB32E9" w:rsidP="0000067A">
            <w:pPr>
              <w:pStyle w:val="TAL"/>
            </w:pPr>
            <w:r w:rsidRPr="00CE6505">
              <w:t>Rejected NSSAI</w:t>
            </w:r>
          </w:p>
          <w:p w14:paraId="4CB95D98" w14:textId="77777777" w:rsidR="00BB32E9" w:rsidRPr="000D0840" w:rsidRDefault="00BB32E9" w:rsidP="0000067A">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7E487D50" w14:textId="77777777" w:rsidR="00BB32E9" w:rsidRPr="005F7EB0" w:rsidRDefault="00BB32E9" w:rsidP="0000067A">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3DFC51E3" w14:textId="77777777" w:rsidR="00BB32E9" w:rsidRPr="005F7EB0" w:rsidRDefault="00BB32E9" w:rsidP="0000067A">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13DE33A1" w14:textId="77777777" w:rsidR="00BB32E9" w:rsidRPr="005F7EB0" w:rsidRDefault="00BB32E9" w:rsidP="0000067A">
            <w:pPr>
              <w:pStyle w:val="TAC"/>
            </w:pPr>
            <w:r w:rsidRPr="00CE6505">
              <w:t>4-42</w:t>
            </w:r>
          </w:p>
        </w:tc>
      </w:tr>
      <w:tr w:rsidR="00BB32E9" w:rsidRPr="005F7EB0" w14:paraId="3681A3F0"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3D8DAB" w14:textId="77777777" w:rsidR="00BB32E9" w:rsidRDefault="00BB32E9" w:rsidP="0000067A">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0B70A40E" w14:textId="77777777" w:rsidR="00BB32E9" w:rsidRPr="00CE6505" w:rsidRDefault="00BB32E9" w:rsidP="0000067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B5252C6" w14:textId="77777777" w:rsidR="00BB32E9" w:rsidRPr="008E342A" w:rsidRDefault="00BB32E9" w:rsidP="0000067A">
            <w:pPr>
              <w:pStyle w:val="TAL"/>
              <w:rPr>
                <w:lang w:eastAsia="ko-KR"/>
              </w:rPr>
            </w:pPr>
            <w:r w:rsidRPr="008E342A">
              <w:rPr>
                <w:lang w:eastAsia="ko-KR"/>
              </w:rPr>
              <w:t>CAG information list</w:t>
            </w:r>
          </w:p>
          <w:p w14:paraId="203E5DC8" w14:textId="77777777" w:rsidR="00BB32E9" w:rsidRPr="00CE6505" w:rsidRDefault="00BB32E9" w:rsidP="0000067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3A09235" w14:textId="77777777" w:rsidR="00BB32E9" w:rsidRPr="00CE6505" w:rsidRDefault="00BB32E9" w:rsidP="0000067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215B8D9" w14:textId="77777777" w:rsidR="00BB32E9" w:rsidRPr="00CE6505" w:rsidRDefault="00BB32E9" w:rsidP="0000067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6611C25" w14:textId="77777777" w:rsidR="00BB32E9" w:rsidRPr="00CE6505" w:rsidRDefault="00BB32E9" w:rsidP="0000067A">
            <w:pPr>
              <w:pStyle w:val="TAC"/>
            </w:pPr>
            <w:r>
              <w:rPr>
                <w:lang w:eastAsia="ko-KR"/>
              </w:rPr>
              <w:t>3</w:t>
            </w:r>
            <w:r w:rsidRPr="008E342A">
              <w:rPr>
                <w:lang w:eastAsia="ko-KR"/>
              </w:rPr>
              <w:t>-n</w:t>
            </w:r>
          </w:p>
        </w:tc>
      </w:tr>
      <w:tr w:rsidR="00BB32E9" w:rsidRPr="005F7EB0" w14:paraId="7485261A"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7B08A1" w14:textId="77777777" w:rsidR="00BB32E9" w:rsidRDefault="00BB32E9" w:rsidP="0000067A">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5906C52E" w14:textId="77777777" w:rsidR="00BB32E9" w:rsidRPr="008E342A" w:rsidRDefault="00BB32E9" w:rsidP="0000067A">
            <w:pPr>
              <w:pStyle w:val="TAL"/>
              <w:rPr>
                <w:lang w:eastAsia="ko-KR"/>
              </w:rPr>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73C7547E" w14:textId="77777777" w:rsidR="00BB32E9" w:rsidRDefault="00BB32E9" w:rsidP="0000067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1015D5C" w14:textId="77777777" w:rsidR="00BB32E9" w:rsidRPr="008E342A" w:rsidRDefault="00BB32E9" w:rsidP="0000067A">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C67685D" w14:textId="77777777" w:rsidR="00BB32E9" w:rsidRPr="008E342A" w:rsidRDefault="00BB32E9" w:rsidP="0000067A">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1B9EBC" w14:textId="77777777" w:rsidR="00BB32E9" w:rsidRPr="008E342A" w:rsidRDefault="00BB32E9" w:rsidP="0000067A">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7CA58250" w14:textId="77777777" w:rsidR="00BB32E9" w:rsidRDefault="00BB32E9" w:rsidP="0000067A">
            <w:pPr>
              <w:pStyle w:val="TAC"/>
              <w:rPr>
                <w:lang w:eastAsia="ko-KR"/>
              </w:rPr>
            </w:pPr>
            <w:r>
              <w:rPr>
                <w:lang w:val="fr-FR"/>
              </w:rPr>
              <w:t>5-90</w:t>
            </w:r>
          </w:p>
        </w:tc>
      </w:tr>
      <w:tr w:rsidR="00BB32E9" w:rsidRPr="005F7EB0" w14:paraId="5532707D"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13BB24" w14:textId="77777777" w:rsidR="00BB32E9" w:rsidRDefault="00BB32E9" w:rsidP="0000067A">
            <w:pPr>
              <w:pStyle w:val="TAL"/>
              <w:rPr>
                <w:lang w:val="fr-FR" w:eastAsia="zh-CN"/>
              </w:rPr>
            </w:pPr>
            <w:r>
              <w:t>xx</w:t>
            </w:r>
          </w:p>
        </w:tc>
        <w:tc>
          <w:tcPr>
            <w:tcW w:w="2837" w:type="dxa"/>
            <w:tcBorders>
              <w:top w:val="single" w:sz="6" w:space="0" w:color="000000"/>
              <w:left w:val="single" w:sz="6" w:space="0" w:color="000000"/>
              <w:bottom w:val="single" w:sz="6" w:space="0" w:color="000000"/>
              <w:right w:val="single" w:sz="6" w:space="0" w:color="000000"/>
            </w:tcBorders>
          </w:tcPr>
          <w:p w14:paraId="16FF2C1F" w14:textId="77777777" w:rsidR="00BB32E9" w:rsidRDefault="00BB32E9" w:rsidP="0000067A">
            <w:pPr>
              <w:pStyle w:val="TAL"/>
              <w:rPr>
                <w:lang w:val="fr-FR"/>
              </w:rPr>
            </w:pPr>
            <w:r>
              <w:rPr>
                <w:rFonts w:hint="eastAsia"/>
                <w:lang w:eastAsia="zh-CN"/>
              </w:rPr>
              <w:t>MCC list</w:t>
            </w:r>
          </w:p>
        </w:tc>
        <w:tc>
          <w:tcPr>
            <w:tcW w:w="3120" w:type="dxa"/>
            <w:tcBorders>
              <w:top w:val="single" w:sz="6" w:space="0" w:color="000000"/>
              <w:left w:val="single" w:sz="6" w:space="0" w:color="000000"/>
              <w:bottom w:val="single" w:sz="6" w:space="0" w:color="000000"/>
              <w:right w:val="single" w:sz="6" w:space="0" w:color="000000"/>
            </w:tcBorders>
          </w:tcPr>
          <w:p w14:paraId="564C6525" w14:textId="77777777" w:rsidR="00BB32E9" w:rsidRPr="00CE60D4" w:rsidRDefault="00BB32E9" w:rsidP="0000067A">
            <w:pPr>
              <w:pStyle w:val="TAL"/>
              <w:rPr>
                <w:lang w:eastAsia="zh-CN"/>
              </w:rPr>
            </w:pPr>
            <w:r>
              <w:rPr>
                <w:rFonts w:hint="eastAsia"/>
                <w:lang w:eastAsia="zh-CN"/>
              </w:rPr>
              <w:t>MCC list</w:t>
            </w:r>
          </w:p>
          <w:p w14:paraId="4BD12C02" w14:textId="77777777" w:rsidR="00BB32E9" w:rsidRDefault="00BB32E9" w:rsidP="0000067A">
            <w:pPr>
              <w:pStyle w:val="TAL"/>
              <w:rPr>
                <w:lang w:val="fr-FR"/>
              </w:rPr>
            </w:pPr>
            <w:r>
              <w:t>9.11.3.78</w:t>
            </w:r>
          </w:p>
        </w:tc>
        <w:tc>
          <w:tcPr>
            <w:tcW w:w="1134" w:type="dxa"/>
            <w:tcBorders>
              <w:top w:val="single" w:sz="6" w:space="0" w:color="000000"/>
              <w:left w:val="single" w:sz="6" w:space="0" w:color="000000"/>
              <w:bottom w:val="single" w:sz="6" w:space="0" w:color="000000"/>
              <w:right w:val="single" w:sz="6" w:space="0" w:color="000000"/>
            </w:tcBorders>
          </w:tcPr>
          <w:p w14:paraId="32923453" w14:textId="77777777" w:rsidR="00BB32E9" w:rsidRDefault="00BB32E9" w:rsidP="0000067A">
            <w:pPr>
              <w:pStyle w:val="TAC"/>
              <w:rPr>
                <w:lang w:val="fr-FR"/>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EE27B3" w14:textId="77777777" w:rsidR="00BB32E9" w:rsidRDefault="00BB32E9" w:rsidP="0000067A">
            <w:pPr>
              <w:pStyle w:val="TAC"/>
              <w:rPr>
                <w:lang w:val="fr-FR"/>
              </w:rPr>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475C5D0" w14:textId="77777777" w:rsidR="00BB32E9" w:rsidRDefault="00BB32E9" w:rsidP="0000067A">
            <w:pPr>
              <w:pStyle w:val="TAC"/>
              <w:rPr>
                <w:lang w:val="fr-FR"/>
              </w:rPr>
            </w:pPr>
            <w:r w:rsidRPr="000261F8">
              <w:t>4-</w:t>
            </w:r>
            <w:r>
              <w:rPr>
                <w:lang w:eastAsia="zh-CN"/>
              </w:rPr>
              <w:t>TBD</w:t>
            </w:r>
          </w:p>
        </w:tc>
      </w:tr>
      <w:tr w:rsidR="00BB32E9" w:rsidRPr="005F7EB0" w14:paraId="6CE5F9A3" w14:textId="77777777" w:rsidTr="0000067A">
        <w:trPr>
          <w:cantSplit/>
          <w:jc w:val="center"/>
          <w:ins w:id="394" w:author="Lena Chaponniere11" w:date="2021-08-11T10:31:00Z"/>
        </w:trPr>
        <w:tc>
          <w:tcPr>
            <w:tcW w:w="568" w:type="dxa"/>
            <w:tcBorders>
              <w:top w:val="single" w:sz="6" w:space="0" w:color="000000"/>
              <w:left w:val="single" w:sz="6" w:space="0" w:color="000000"/>
              <w:bottom w:val="single" w:sz="6" w:space="0" w:color="000000"/>
              <w:right w:val="single" w:sz="6" w:space="0" w:color="000000"/>
            </w:tcBorders>
          </w:tcPr>
          <w:p w14:paraId="4A73F49D" w14:textId="0ABC970A" w:rsidR="00BB32E9" w:rsidRDefault="00BB32E9" w:rsidP="00BB32E9">
            <w:pPr>
              <w:pStyle w:val="TAL"/>
              <w:rPr>
                <w:ins w:id="395" w:author="Lena Chaponniere11" w:date="2021-08-11T10:31:00Z"/>
              </w:rPr>
            </w:pPr>
            <w:ins w:id="396" w:author="Lena Chaponniere11" w:date="2021-08-11T10:31:00Z">
              <w:r>
                <w:t>BB</w:t>
              </w:r>
            </w:ins>
          </w:p>
        </w:tc>
        <w:tc>
          <w:tcPr>
            <w:tcW w:w="2837" w:type="dxa"/>
            <w:tcBorders>
              <w:top w:val="single" w:sz="6" w:space="0" w:color="000000"/>
              <w:left w:val="single" w:sz="6" w:space="0" w:color="000000"/>
              <w:bottom w:val="single" w:sz="6" w:space="0" w:color="000000"/>
              <w:right w:val="single" w:sz="6" w:space="0" w:color="000000"/>
            </w:tcBorders>
          </w:tcPr>
          <w:p w14:paraId="5D7C022D" w14:textId="7FFB23AF" w:rsidR="00BB32E9" w:rsidRDefault="00BB32E9" w:rsidP="00BB32E9">
            <w:pPr>
              <w:pStyle w:val="TAL"/>
              <w:rPr>
                <w:ins w:id="397" w:author="Lena Chaponniere11" w:date="2021-08-11T10:31:00Z"/>
                <w:lang w:eastAsia="zh-CN"/>
              </w:rPr>
            </w:pPr>
            <w:ins w:id="398" w:author="Lena Chaponniere11" w:date="2021-08-11T10:31: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6094F499" w14:textId="02741D3C" w:rsidR="00BB32E9" w:rsidRDefault="00D24E42" w:rsidP="00BB32E9">
            <w:pPr>
              <w:pStyle w:val="TAL"/>
              <w:rPr>
                <w:ins w:id="399" w:author="Lena Chaponniere11" w:date="2021-08-11T10:31:00Z"/>
              </w:rPr>
            </w:pPr>
            <w:ins w:id="400" w:author="Lena Chaponniere14" w:date="2021-08-23T23:34:00Z">
              <w:r>
                <w:t>Registration</w:t>
              </w:r>
            </w:ins>
            <w:ins w:id="401" w:author="Lena Chaponniere11" w:date="2021-08-11T10:31:00Z">
              <w:r w:rsidR="00BB32E9">
                <w:t xml:space="preserve"> wait range</w:t>
              </w:r>
            </w:ins>
          </w:p>
          <w:p w14:paraId="796C5BB3" w14:textId="596D8AEC" w:rsidR="00BB32E9" w:rsidRDefault="00BB32E9" w:rsidP="00BB32E9">
            <w:pPr>
              <w:pStyle w:val="TAL"/>
              <w:rPr>
                <w:ins w:id="402" w:author="Lena Chaponniere11" w:date="2021-08-11T10:31:00Z"/>
                <w:lang w:eastAsia="zh-CN"/>
              </w:rPr>
            </w:pPr>
            <w:ins w:id="403" w:author="Lena Chaponniere11" w:date="2021-08-11T10:31:00Z">
              <w:r>
                <w:t>9.11.3.</w:t>
              </w:r>
            </w:ins>
            <w:ins w:id="404" w:author="Lena Chaponniere14" w:date="2021-08-23T23:34:00Z">
              <w:r w:rsidR="00D24E42">
                <w:t>XX</w:t>
              </w:r>
            </w:ins>
          </w:p>
        </w:tc>
        <w:tc>
          <w:tcPr>
            <w:tcW w:w="1134" w:type="dxa"/>
            <w:tcBorders>
              <w:top w:val="single" w:sz="6" w:space="0" w:color="000000"/>
              <w:left w:val="single" w:sz="6" w:space="0" w:color="000000"/>
              <w:bottom w:val="single" w:sz="6" w:space="0" w:color="000000"/>
              <w:right w:val="single" w:sz="6" w:space="0" w:color="000000"/>
            </w:tcBorders>
          </w:tcPr>
          <w:p w14:paraId="4D06DCAF" w14:textId="200E5C4A" w:rsidR="00BB32E9" w:rsidRPr="005F7EB0" w:rsidRDefault="00BB32E9" w:rsidP="00BB32E9">
            <w:pPr>
              <w:pStyle w:val="TAC"/>
              <w:rPr>
                <w:ins w:id="405" w:author="Lena Chaponniere11" w:date="2021-08-11T10:31:00Z"/>
              </w:rPr>
            </w:pPr>
            <w:ins w:id="406" w:author="Lena Chaponniere11" w:date="2021-08-11T10:31:00Z">
              <w:r>
                <w:t>O</w:t>
              </w:r>
            </w:ins>
          </w:p>
        </w:tc>
        <w:tc>
          <w:tcPr>
            <w:tcW w:w="851" w:type="dxa"/>
            <w:tcBorders>
              <w:top w:val="single" w:sz="6" w:space="0" w:color="000000"/>
              <w:left w:val="single" w:sz="6" w:space="0" w:color="000000"/>
              <w:bottom w:val="single" w:sz="6" w:space="0" w:color="000000"/>
              <w:right w:val="single" w:sz="6" w:space="0" w:color="000000"/>
            </w:tcBorders>
          </w:tcPr>
          <w:p w14:paraId="1B4D0CC1" w14:textId="41E13AC6" w:rsidR="00BB32E9" w:rsidRPr="005F7EB0" w:rsidRDefault="00BB32E9" w:rsidP="00BB32E9">
            <w:pPr>
              <w:pStyle w:val="TAC"/>
              <w:rPr>
                <w:ins w:id="407" w:author="Lena Chaponniere11" w:date="2021-08-11T10:31:00Z"/>
              </w:rPr>
            </w:pPr>
            <w:ins w:id="408" w:author="Lena Chaponniere11" w:date="2021-08-11T10:31:00Z">
              <w:r>
                <w:t>TLV</w:t>
              </w:r>
            </w:ins>
          </w:p>
        </w:tc>
        <w:tc>
          <w:tcPr>
            <w:tcW w:w="850" w:type="dxa"/>
            <w:tcBorders>
              <w:top w:val="single" w:sz="6" w:space="0" w:color="000000"/>
              <w:left w:val="single" w:sz="6" w:space="0" w:color="000000"/>
              <w:bottom w:val="single" w:sz="6" w:space="0" w:color="000000"/>
              <w:right w:val="single" w:sz="6" w:space="0" w:color="000000"/>
            </w:tcBorders>
          </w:tcPr>
          <w:p w14:paraId="75EF0028" w14:textId="789883E9" w:rsidR="00BB32E9" w:rsidRPr="000261F8" w:rsidRDefault="00E936DD" w:rsidP="00BB32E9">
            <w:pPr>
              <w:pStyle w:val="TAC"/>
              <w:rPr>
                <w:ins w:id="409" w:author="Lena Chaponniere11" w:date="2021-08-11T10:31:00Z"/>
              </w:rPr>
            </w:pPr>
            <w:ins w:id="410" w:author="Lena Chaponniere11" w:date="2021-08-11T10:39:00Z">
              <w:r>
                <w:t>4</w:t>
              </w:r>
            </w:ins>
          </w:p>
        </w:tc>
      </w:tr>
    </w:tbl>
    <w:p w14:paraId="0B124088" w14:textId="77777777" w:rsidR="00BB32E9" w:rsidRPr="00440029" w:rsidRDefault="00BB32E9" w:rsidP="00BB32E9">
      <w:pPr>
        <w:pStyle w:val="B1"/>
      </w:pPr>
    </w:p>
    <w:p w14:paraId="47971E71" w14:textId="0C2393FC" w:rsidR="000E4EC7" w:rsidRDefault="000E4EC7" w:rsidP="00F40012">
      <w:pPr>
        <w:jc w:val="center"/>
        <w:rPr>
          <w:noProof/>
          <w:highlight w:val="green"/>
        </w:rPr>
      </w:pPr>
    </w:p>
    <w:p w14:paraId="706BB5E7" w14:textId="77777777" w:rsidR="000E4EC7" w:rsidRDefault="000E4EC7" w:rsidP="000E4E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08F4CEE" w14:textId="730262F0" w:rsidR="00BB32E9" w:rsidRPr="008E342A" w:rsidRDefault="00BB32E9" w:rsidP="00BB32E9">
      <w:pPr>
        <w:pStyle w:val="Heading4"/>
        <w:rPr>
          <w:ins w:id="411" w:author="Lena Chaponniere11" w:date="2021-08-11T10:31:00Z"/>
        </w:rPr>
      </w:pPr>
      <w:ins w:id="412" w:author="Lena Chaponniere11" w:date="2021-08-11T10:31:00Z">
        <w:r w:rsidRPr="008E342A">
          <w:t>8.2.</w:t>
        </w:r>
        <w:r>
          <w:t>14</w:t>
        </w:r>
        <w:r w:rsidRPr="008E342A">
          <w:t>.</w:t>
        </w:r>
        <w:r>
          <w:t>XX</w:t>
        </w:r>
        <w:r w:rsidRPr="008E342A">
          <w:tab/>
        </w:r>
        <w:r>
          <w:t>Disaster return wait range</w:t>
        </w:r>
      </w:ins>
    </w:p>
    <w:p w14:paraId="24872998" w14:textId="77777777" w:rsidR="00BB32E9" w:rsidRPr="008E342A" w:rsidRDefault="00BB32E9" w:rsidP="00BB32E9">
      <w:pPr>
        <w:rPr>
          <w:ins w:id="413" w:author="Lena Chaponniere11" w:date="2021-08-11T10:31:00Z"/>
        </w:rPr>
      </w:pPr>
      <w:ins w:id="414" w:author="Lena Chaponniere11" w:date="2021-08-11T10:31:00Z">
        <w:r w:rsidRPr="008E342A">
          <w:t xml:space="preserve">This IE may be included to assign </w:t>
        </w:r>
        <w:r>
          <w:t xml:space="preserve">a </w:t>
        </w:r>
        <w:r w:rsidRPr="008E342A">
          <w:t xml:space="preserve">new </w:t>
        </w:r>
        <w:r>
          <w:t>disaster return wait range</w:t>
        </w:r>
        <w:r w:rsidRPr="008E342A">
          <w:t xml:space="preserve"> to the UE.</w:t>
        </w:r>
      </w:ins>
    </w:p>
    <w:p w14:paraId="4BF0D016" w14:textId="28CBC2F4" w:rsidR="000E4EC7" w:rsidRDefault="000E4EC7" w:rsidP="00F40012">
      <w:pPr>
        <w:jc w:val="center"/>
        <w:rPr>
          <w:noProof/>
          <w:highlight w:val="green"/>
        </w:rPr>
      </w:pPr>
    </w:p>
    <w:p w14:paraId="0471A677" w14:textId="77777777" w:rsidR="000E4EC7" w:rsidRDefault="000E4EC7" w:rsidP="000E4E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E660B08" w14:textId="77777777" w:rsidR="00227F24" w:rsidRPr="00440029" w:rsidRDefault="00227F24" w:rsidP="00227F24">
      <w:pPr>
        <w:pStyle w:val="Heading4"/>
        <w:rPr>
          <w:lang w:eastAsia="ko-KR"/>
        </w:rPr>
      </w:pPr>
      <w:bookmarkStart w:id="415" w:name="_Toc20233015"/>
      <w:bookmarkStart w:id="416" w:name="_Toc27747124"/>
      <w:bookmarkStart w:id="417" w:name="_Toc36213314"/>
      <w:bookmarkStart w:id="418" w:name="_Toc36657491"/>
      <w:bookmarkStart w:id="419" w:name="_Toc45287161"/>
      <w:bookmarkStart w:id="420" w:name="_Toc51948434"/>
      <w:bookmarkStart w:id="421" w:name="_Toc51949526"/>
      <w:bookmarkStart w:id="422" w:name="_Toc76119343"/>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15"/>
      <w:bookmarkEnd w:id="416"/>
      <w:bookmarkEnd w:id="417"/>
      <w:bookmarkEnd w:id="418"/>
      <w:bookmarkEnd w:id="419"/>
      <w:bookmarkEnd w:id="420"/>
      <w:bookmarkEnd w:id="421"/>
      <w:bookmarkEnd w:id="422"/>
    </w:p>
    <w:p w14:paraId="5BC2218C" w14:textId="77777777" w:rsidR="00227F24" w:rsidRPr="00440029" w:rsidRDefault="00227F24" w:rsidP="00227F24">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418DEA93" w14:textId="77777777" w:rsidR="00227F24" w:rsidRPr="00440029" w:rsidRDefault="00227F24" w:rsidP="00227F24">
      <w:pPr>
        <w:pStyle w:val="B1"/>
      </w:pPr>
      <w:r w:rsidRPr="00440029">
        <w:t>Message type:</w:t>
      </w:r>
      <w:r w:rsidRPr="00440029">
        <w:tab/>
      </w:r>
      <w:r w:rsidRPr="006415A3">
        <w:t>CONFIGURATION UPDATE COMMAND</w:t>
      </w:r>
    </w:p>
    <w:p w14:paraId="7C6CE6C2" w14:textId="77777777" w:rsidR="00227F24" w:rsidRPr="00440029" w:rsidRDefault="00227F24" w:rsidP="00227F24">
      <w:pPr>
        <w:pStyle w:val="B1"/>
      </w:pPr>
      <w:r w:rsidRPr="00440029">
        <w:t>Significance:</w:t>
      </w:r>
      <w:r>
        <w:tab/>
      </w:r>
      <w:r w:rsidRPr="00440029">
        <w:t>dual</w:t>
      </w:r>
    </w:p>
    <w:p w14:paraId="78DDAD1D" w14:textId="77777777" w:rsidR="00227F24" w:rsidRDefault="00227F24" w:rsidP="00227F24">
      <w:pPr>
        <w:pStyle w:val="B1"/>
      </w:pPr>
      <w:r w:rsidRPr="00440029">
        <w:t>Direction:</w:t>
      </w:r>
      <w:r>
        <w:tab/>
      </w:r>
      <w:r w:rsidRPr="00440029">
        <w:t>network</w:t>
      </w:r>
      <w:r>
        <w:t xml:space="preserve"> to UE</w:t>
      </w:r>
    </w:p>
    <w:p w14:paraId="6B472F7D" w14:textId="77777777" w:rsidR="00227F24" w:rsidRDefault="00227F24" w:rsidP="00227F24">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27F24" w:rsidRPr="005F7EB0" w14:paraId="7EE7715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F5B54A" w14:textId="77777777" w:rsidR="00227F24" w:rsidRPr="005F7EB0" w:rsidRDefault="00227F24" w:rsidP="000106CA">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01389A80" w14:textId="77777777" w:rsidR="00227F24" w:rsidRPr="005F7EB0" w:rsidRDefault="00227F24" w:rsidP="000106C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8BBFF8" w14:textId="77777777" w:rsidR="00227F24" w:rsidRPr="005F7EB0" w:rsidRDefault="00227F24"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507206" w14:textId="77777777" w:rsidR="00227F24" w:rsidRPr="005F7EB0" w:rsidRDefault="00227F24"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3328F8" w14:textId="77777777" w:rsidR="00227F24" w:rsidRPr="005F7EB0" w:rsidRDefault="00227F24" w:rsidP="000106C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B7954C" w14:textId="77777777" w:rsidR="00227F24" w:rsidRPr="005F7EB0" w:rsidRDefault="00227F24" w:rsidP="000106CA">
            <w:pPr>
              <w:pStyle w:val="TAH"/>
            </w:pPr>
            <w:r w:rsidRPr="005F7EB0">
              <w:t>Length</w:t>
            </w:r>
          </w:p>
        </w:tc>
      </w:tr>
      <w:tr w:rsidR="00227F24" w:rsidRPr="005F7EB0" w14:paraId="29D7C80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392D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55D8C4" w14:textId="77777777" w:rsidR="00227F24" w:rsidRPr="000D0840" w:rsidRDefault="00227F24" w:rsidP="000106C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E699EB0" w14:textId="77777777" w:rsidR="00227F24" w:rsidRPr="000D0840" w:rsidRDefault="00227F24" w:rsidP="000106CA">
            <w:pPr>
              <w:pStyle w:val="TAL"/>
            </w:pPr>
            <w:r w:rsidRPr="000D0840">
              <w:t>Extended protocol discriminator</w:t>
            </w:r>
          </w:p>
          <w:p w14:paraId="04F9845B" w14:textId="77777777" w:rsidR="00227F24" w:rsidRPr="000D0840" w:rsidRDefault="00227F24" w:rsidP="000106C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357564C"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968722"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1CB2859" w14:textId="77777777" w:rsidR="00227F24" w:rsidRPr="005F7EB0" w:rsidRDefault="00227F24" w:rsidP="000106CA">
            <w:pPr>
              <w:pStyle w:val="TAC"/>
            </w:pPr>
            <w:r w:rsidRPr="005F7EB0">
              <w:t>1</w:t>
            </w:r>
          </w:p>
        </w:tc>
      </w:tr>
      <w:tr w:rsidR="00227F24" w:rsidRPr="005F7EB0" w14:paraId="4A55053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22A63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50543F" w14:textId="77777777" w:rsidR="00227F24" w:rsidRPr="000D0840" w:rsidRDefault="00227F24" w:rsidP="000106C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BC9F72" w14:textId="77777777" w:rsidR="00227F24" w:rsidRPr="000D0840" w:rsidRDefault="00227F24" w:rsidP="000106CA">
            <w:pPr>
              <w:pStyle w:val="TAL"/>
            </w:pPr>
            <w:r w:rsidRPr="000D0840">
              <w:t>Security header type</w:t>
            </w:r>
          </w:p>
          <w:p w14:paraId="4D3DB8D9" w14:textId="77777777" w:rsidR="00227F24" w:rsidRPr="000D0840" w:rsidRDefault="00227F24" w:rsidP="000106C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E92DE7"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92E54A"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7310B7" w14:textId="77777777" w:rsidR="00227F24" w:rsidRPr="005F7EB0" w:rsidRDefault="00227F24" w:rsidP="000106CA">
            <w:pPr>
              <w:pStyle w:val="TAC"/>
            </w:pPr>
            <w:r w:rsidRPr="005F7EB0">
              <w:t>1/2</w:t>
            </w:r>
          </w:p>
        </w:tc>
      </w:tr>
      <w:tr w:rsidR="00227F24" w:rsidRPr="005F7EB0" w14:paraId="7628541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B6B6F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954E30" w14:textId="77777777" w:rsidR="00227F24" w:rsidRPr="000D0840" w:rsidRDefault="00227F24" w:rsidP="000106C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0E54CF9" w14:textId="77777777" w:rsidR="00227F24" w:rsidRPr="000D0840" w:rsidRDefault="00227F24" w:rsidP="000106CA">
            <w:pPr>
              <w:pStyle w:val="TAL"/>
            </w:pPr>
            <w:r w:rsidRPr="000D0840">
              <w:t>Spare half octet</w:t>
            </w:r>
          </w:p>
          <w:p w14:paraId="47C6B583" w14:textId="77777777" w:rsidR="00227F24" w:rsidRPr="000D0840" w:rsidRDefault="00227F24" w:rsidP="000106C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2E4040"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63B309"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D84DAB" w14:textId="77777777" w:rsidR="00227F24" w:rsidRPr="005F7EB0" w:rsidRDefault="00227F24" w:rsidP="000106CA">
            <w:pPr>
              <w:pStyle w:val="TAC"/>
            </w:pPr>
            <w:r w:rsidRPr="005F7EB0">
              <w:t>1/2</w:t>
            </w:r>
          </w:p>
        </w:tc>
      </w:tr>
      <w:tr w:rsidR="00227F24" w:rsidRPr="005F7EB0" w14:paraId="60A84CB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2ECE5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AE0339" w14:textId="77777777" w:rsidR="00227F24" w:rsidRPr="000D0840" w:rsidRDefault="00227F24" w:rsidP="000106C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8BE569B" w14:textId="77777777" w:rsidR="00227F24" w:rsidRPr="000D0840" w:rsidRDefault="00227F24" w:rsidP="000106CA">
            <w:pPr>
              <w:pStyle w:val="TAL"/>
            </w:pPr>
            <w:r w:rsidRPr="000D0840">
              <w:t>Message type</w:t>
            </w:r>
          </w:p>
          <w:p w14:paraId="790D5B49" w14:textId="77777777" w:rsidR="00227F24" w:rsidRPr="000D0840" w:rsidRDefault="00227F24" w:rsidP="000106C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73FDB4"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CD8915F"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4DBF15" w14:textId="77777777" w:rsidR="00227F24" w:rsidRPr="005F7EB0" w:rsidRDefault="00227F24" w:rsidP="000106CA">
            <w:pPr>
              <w:pStyle w:val="TAC"/>
            </w:pPr>
            <w:r w:rsidRPr="005F7EB0">
              <w:t>1</w:t>
            </w:r>
          </w:p>
        </w:tc>
      </w:tr>
      <w:tr w:rsidR="00227F24" w:rsidRPr="005F7EB0" w14:paraId="02C34F4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94CCC5" w14:textId="77777777" w:rsidR="00227F24" w:rsidRPr="000D0840" w:rsidRDefault="00227F24" w:rsidP="000106C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E8080CC" w14:textId="77777777" w:rsidR="00227F24" w:rsidRPr="000D0840" w:rsidRDefault="00227F24" w:rsidP="000106C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2DA0D24" w14:textId="77777777" w:rsidR="00227F24" w:rsidRPr="000D0840" w:rsidRDefault="00227F24" w:rsidP="000106CA">
            <w:pPr>
              <w:pStyle w:val="TAL"/>
            </w:pPr>
            <w:r w:rsidRPr="000D0840">
              <w:t>Configuration update indication</w:t>
            </w:r>
          </w:p>
          <w:p w14:paraId="123701D0" w14:textId="77777777" w:rsidR="00227F24" w:rsidRPr="000D0840" w:rsidRDefault="00227F24" w:rsidP="000106C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634D32F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A94CF5"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0FA05F5" w14:textId="77777777" w:rsidR="00227F24" w:rsidRPr="005F7EB0" w:rsidRDefault="00227F24" w:rsidP="000106CA">
            <w:pPr>
              <w:pStyle w:val="TAC"/>
            </w:pPr>
            <w:r w:rsidRPr="005F7EB0">
              <w:t>1</w:t>
            </w:r>
          </w:p>
        </w:tc>
      </w:tr>
      <w:tr w:rsidR="00227F24" w:rsidRPr="005F7EB0" w14:paraId="587B959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C48D37" w14:textId="77777777" w:rsidR="00227F24" w:rsidRPr="000D0840" w:rsidRDefault="00227F24" w:rsidP="000106C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246A4296" w14:textId="77777777" w:rsidR="00227F24" w:rsidRPr="000D0840" w:rsidRDefault="00227F24" w:rsidP="000106C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B89498A" w14:textId="77777777" w:rsidR="00227F24" w:rsidRPr="000D0840" w:rsidRDefault="00227F24" w:rsidP="000106CA">
            <w:pPr>
              <w:pStyle w:val="TAL"/>
            </w:pPr>
            <w:r w:rsidRPr="000D0840">
              <w:t>5GS mobile identity</w:t>
            </w:r>
          </w:p>
          <w:p w14:paraId="7CD6ECD3" w14:textId="77777777" w:rsidR="00227F24" w:rsidRPr="000D0840" w:rsidRDefault="00227F24" w:rsidP="000106C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C48559C"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091E5B" w14:textId="77777777" w:rsidR="00227F24" w:rsidRPr="005F7EB0" w:rsidRDefault="00227F24" w:rsidP="000106C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1EDE7D5A" w14:textId="77777777" w:rsidR="00227F24" w:rsidRPr="005F7EB0" w:rsidRDefault="00227F24" w:rsidP="000106CA">
            <w:pPr>
              <w:pStyle w:val="TAC"/>
            </w:pPr>
            <w:r w:rsidRPr="005F7EB0">
              <w:t>1</w:t>
            </w:r>
            <w:r>
              <w:t>4</w:t>
            </w:r>
          </w:p>
        </w:tc>
      </w:tr>
      <w:tr w:rsidR="00227F24" w:rsidRPr="005F7EB0" w14:paraId="5FE422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604DE" w14:textId="77777777" w:rsidR="00227F24" w:rsidRPr="000D0840" w:rsidRDefault="00227F24" w:rsidP="000106C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059571AC" w14:textId="77777777" w:rsidR="00227F24" w:rsidRPr="000D0840" w:rsidRDefault="00227F24" w:rsidP="000106C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51368FBA" w14:textId="77777777" w:rsidR="00227F24" w:rsidRPr="000D0840" w:rsidRDefault="00227F24" w:rsidP="000106CA">
            <w:pPr>
              <w:pStyle w:val="TAL"/>
            </w:pPr>
            <w:r w:rsidRPr="000D0840">
              <w:t>5GS tracking area identity list</w:t>
            </w:r>
          </w:p>
          <w:p w14:paraId="3534ADE9" w14:textId="77777777" w:rsidR="00227F24" w:rsidRPr="000D0840" w:rsidRDefault="00227F24" w:rsidP="000106C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100873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50B6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67E5B5" w14:textId="77777777" w:rsidR="00227F24" w:rsidRPr="005F7EB0" w:rsidRDefault="00227F24" w:rsidP="000106CA">
            <w:pPr>
              <w:pStyle w:val="TAC"/>
            </w:pPr>
            <w:r w:rsidRPr="005F7EB0">
              <w:t>9-114</w:t>
            </w:r>
          </w:p>
        </w:tc>
      </w:tr>
      <w:tr w:rsidR="00227F24" w:rsidRPr="005F7EB0" w14:paraId="1194730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17E857" w14:textId="77777777" w:rsidR="00227F24" w:rsidRPr="005F7EB0" w:rsidRDefault="00227F24" w:rsidP="000106C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6393198" w14:textId="77777777" w:rsidR="00227F24" w:rsidRPr="005F7EB0" w:rsidRDefault="00227F24" w:rsidP="000106C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303B7B" w14:textId="77777777" w:rsidR="00227F24" w:rsidRPr="005F7EB0" w:rsidRDefault="00227F24" w:rsidP="000106CA">
            <w:pPr>
              <w:pStyle w:val="TAL"/>
            </w:pPr>
            <w:r w:rsidRPr="005F7EB0">
              <w:t>NSSAI</w:t>
            </w:r>
          </w:p>
          <w:p w14:paraId="6466BE6A"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4A3D57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40A107"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6E53DF" w14:textId="77777777" w:rsidR="00227F24" w:rsidRPr="005F7EB0" w:rsidRDefault="00227F24" w:rsidP="000106CA">
            <w:pPr>
              <w:pStyle w:val="TAC"/>
            </w:pPr>
            <w:r w:rsidRPr="005F7EB0">
              <w:t>4-74</w:t>
            </w:r>
          </w:p>
        </w:tc>
      </w:tr>
      <w:tr w:rsidR="00227F24" w:rsidRPr="005F7EB0" w14:paraId="4254C510"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0E4F75" w14:textId="77777777" w:rsidR="00227F24" w:rsidRPr="005F7EB0" w:rsidRDefault="00227F24" w:rsidP="000106C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B0AE28B" w14:textId="77777777" w:rsidR="00227F24" w:rsidRPr="005F7EB0" w:rsidRDefault="00227F24" w:rsidP="000106C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BA1BA52" w14:textId="77777777" w:rsidR="00227F24" w:rsidRPr="005F7EB0" w:rsidRDefault="00227F24" w:rsidP="000106CA">
            <w:pPr>
              <w:pStyle w:val="TAL"/>
            </w:pPr>
            <w:r w:rsidRPr="005F7EB0">
              <w:t>Service area list</w:t>
            </w:r>
          </w:p>
          <w:p w14:paraId="0675D51A" w14:textId="77777777" w:rsidR="00227F24" w:rsidRPr="005F7EB0" w:rsidRDefault="00227F24" w:rsidP="000106C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17CFCEA"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FF9F3B"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38C8EF3" w14:textId="77777777" w:rsidR="00227F24" w:rsidRPr="005F7EB0" w:rsidRDefault="00227F24" w:rsidP="000106CA">
            <w:pPr>
              <w:pStyle w:val="TAC"/>
            </w:pPr>
            <w:r w:rsidRPr="005F7EB0">
              <w:t>6-114</w:t>
            </w:r>
          </w:p>
        </w:tc>
      </w:tr>
      <w:tr w:rsidR="00227F24" w:rsidRPr="005F7EB0" w14:paraId="7C85643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18C6E9" w14:textId="77777777" w:rsidR="00227F24" w:rsidRPr="005F7EB0" w:rsidRDefault="00227F24" w:rsidP="000106C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693B927" w14:textId="77777777" w:rsidR="00227F24" w:rsidRPr="005F7EB0" w:rsidRDefault="00227F24" w:rsidP="000106C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7C32E535" w14:textId="77777777" w:rsidR="00227F24" w:rsidRPr="005F7EB0" w:rsidRDefault="00227F24" w:rsidP="000106CA">
            <w:pPr>
              <w:pStyle w:val="TAL"/>
            </w:pPr>
            <w:r w:rsidRPr="005F7EB0">
              <w:t>Network name</w:t>
            </w:r>
          </w:p>
          <w:p w14:paraId="47900C81"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C3C7A37"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298984"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8D5868" w14:textId="77777777" w:rsidR="00227F24" w:rsidRPr="005F7EB0" w:rsidRDefault="00227F24" w:rsidP="000106CA">
            <w:pPr>
              <w:pStyle w:val="TAC"/>
            </w:pPr>
            <w:r w:rsidRPr="005F7EB0">
              <w:t>3-</w:t>
            </w:r>
            <w:r w:rsidRPr="005F7EB0">
              <w:rPr>
                <w:rFonts w:hint="eastAsia"/>
              </w:rPr>
              <w:t>n</w:t>
            </w:r>
          </w:p>
        </w:tc>
      </w:tr>
      <w:tr w:rsidR="00227F24" w:rsidRPr="005F7EB0" w14:paraId="476672A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63B641" w14:textId="77777777" w:rsidR="00227F24" w:rsidRPr="005F7EB0" w:rsidRDefault="00227F24" w:rsidP="000106C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2053AEB6" w14:textId="77777777" w:rsidR="00227F24" w:rsidRPr="005F7EB0" w:rsidRDefault="00227F24" w:rsidP="000106C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5624074" w14:textId="77777777" w:rsidR="00227F24" w:rsidRPr="005F7EB0" w:rsidRDefault="00227F24" w:rsidP="000106CA">
            <w:pPr>
              <w:pStyle w:val="TAL"/>
            </w:pPr>
            <w:r w:rsidRPr="005F7EB0">
              <w:t>Network name</w:t>
            </w:r>
          </w:p>
          <w:p w14:paraId="654F6ECA"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5A349E"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A1673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9009BD1" w14:textId="77777777" w:rsidR="00227F24" w:rsidRPr="005F7EB0" w:rsidRDefault="00227F24" w:rsidP="000106CA">
            <w:pPr>
              <w:pStyle w:val="TAC"/>
            </w:pPr>
            <w:r w:rsidRPr="005F7EB0">
              <w:t>3-</w:t>
            </w:r>
            <w:r w:rsidRPr="005F7EB0">
              <w:rPr>
                <w:rFonts w:hint="eastAsia"/>
              </w:rPr>
              <w:t>n</w:t>
            </w:r>
          </w:p>
        </w:tc>
      </w:tr>
      <w:tr w:rsidR="00227F24" w:rsidRPr="005F7EB0" w14:paraId="4C933B7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4A10D8" w14:textId="77777777" w:rsidR="00227F24" w:rsidRPr="005F7EB0" w:rsidRDefault="00227F24" w:rsidP="000106C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7474F892" w14:textId="77777777" w:rsidR="00227F24" w:rsidRPr="005F7EB0" w:rsidRDefault="00227F24" w:rsidP="000106C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670EB88" w14:textId="77777777" w:rsidR="00227F24" w:rsidRPr="005F7EB0" w:rsidRDefault="00227F24" w:rsidP="000106CA">
            <w:pPr>
              <w:pStyle w:val="TAL"/>
            </w:pPr>
            <w:r w:rsidRPr="005F7EB0">
              <w:t>Time zone</w:t>
            </w:r>
          </w:p>
          <w:p w14:paraId="750888DC" w14:textId="77777777" w:rsidR="00227F24" w:rsidRPr="005F7EB0" w:rsidRDefault="00227F24" w:rsidP="000106C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377528F"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A734DA"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0A38787" w14:textId="77777777" w:rsidR="00227F24" w:rsidRPr="005F7EB0" w:rsidRDefault="00227F24" w:rsidP="000106CA">
            <w:pPr>
              <w:pStyle w:val="TAC"/>
            </w:pPr>
            <w:r w:rsidRPr="005F7EB0">
              <w:t>2</w:t>
            </w:r>
          </w:p>
        </w:tc>
      </w:tr>
      <w:tr w:rsidR="00227F24" w:rsidRPr="005F7EB0" w14:paraId="6BEDCDD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5CC342" w14:textId="77777777" w:rsidR="00227F24" w:rsidRPr="005F7EB0" w:rsidRDefault="00227F24" w:rsidP="000106C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4CBB86F4" w14:textId="77777777" w:rsidR="00227F24" w:rsidRPr="005F7EB0" w:rsidRDefault="00227F24" w:rsidP="000106C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351F86" w14:textId="77777777" w:rsidR="00227F24" w:rsidRPr="005F7EB0" w:rsidRDefault="00227F24" w:rsidP="000106CA">
            <w:pPr>
              <w:pStyle w:val="TAL"/>
            </w:pPr>
            <w:r w:rsidRPr="005F7EB0">
              <w:t>Time zone and time</w:t>
            </w:r>
          </w:p>
          <w:p w14:paraId="7E072C32" w14:textId="77777777" w:rsidR="00227F24" w:rsidRPr="005F7EB0" w:rsidRDefault="00227F24" w:rsidP="000106C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437762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D4124"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0D78BCC0" w14:textId="77777777" w:rsidR="00227F24" w:rsidRPr="005F7EB0" w:rsidRDefault="00227F24" w:rsidP="000106CA">
            <w:pPr>
              <w:pStyle w:val="TAC"/>
            </w:pPr>
            <w:r w:rsidRPr="005F7EB0">
              <w:t>8</w:t>
            </w:r>
          </w:p>
        </w:tc>
      </w:tr>
      <w:tr w:rsidR="00227F24" w:rsidRPr="005F7EB0" w14:paraId="7443090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FEA4DF" w14:textId="77777777" w:rsidR="00227F24" w:rsidRPr="005F7EB0" w:rsidRDefault="00227F24" w:rsidP="000106C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007CAE9" w14:textId="77777777" w:rsidR="00227F24" w:rsidRPr="005F7EB0" w:rsidRDefault="00227F24" w:rsidP="000106C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6004CEB" w14:textId="77777777" w:rsidR="00227F24" w:rsidRPr="005F7EB0" w:rsidRDefault="00227F24" w:rsidP="000106CA">
            <w:pPr>
              <w:pStyle w:val="TAL"/>
            </w:pPr>
            <w:r w:rsidRPr="005F7EB0">
              <w:t>Daylight saving time</w:t>
            </w:r>
          </w:p>
          <w:p w14:paraId="0493D261" w14:textId="77777777" w:rsidR="00227F24" w:rsidRPr="005F7EB0" w:rsidRDefault="00227F24" w:rsidP="000106C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35FA823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6273E9"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A059C1E" w14:textId="77777777" w:rsidR="00227F24" w:rsidRPr="005F7EB0" w:rsidRDefault="00227F24" w:rsidP="000106CA">
            <w:pPr>
              <w:pStyle w:val="TAC"/>
            </w:pPr>
            <w:r w:rsidRPr="005F7EB0">
              <w:t>3</w:t>
            </w:r>
          </w:p>
        </w:tc>
      </w:tr>
      <w:tr w:rsidR="00227F24" w:rsidRPr="005F7EB0" w14:paraId="0BF5723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D70F6" w14:textId="77777777" w:rsidR="00227F24" w:rsidRPr="005F7EB0" w:rsidRDefault="00227F24" w:rsidP="000106C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0A3621C" w14:textId="77777777" w:rsidR="00227F24" w:rsidRPr="005F7EB0" w:rsidRDefault="00227F24" w:rsidP="000106C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6F7B6B8" w14:textId="77777777" w:rsidR="00227F24" w:rsidRPr="005F7EB0" w:rsidRDefault="00227F24" w:rsidP="000106CA">
            <w:pPr>
              <w:pStyle w:val="TAL"/>
            </w:pPr>
            <w:r w:rsidRPr="005F7EB0">
              <w:t>LADN information</w:t>
            </w:r>
          </w:p>
          <w:p w14:paraId="182995ED" w14:textId="77777777" w:rsidR="00227F24" w:rsidRPr="005F7EB0" w:rsidRDefault="00227F24"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6959ED"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AB8EBE"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2901153" w14:textId="77777777" w:rsidR="00227F24" w:rsidRPr="005F7EB0" w:rsidRDefault="00227F24" w:rsidP="000106CA">
            <w:pPr>
              <w:pStyle w:val="TAC"/>
            </w:pPr>
            <w:r w:rsidRPr="005F7EB0">
              <w:t>3-17</w:t>
            </w:r>
            <w:r>
              <w:t>15</w:t>
            </w:r>
          </w:p>
        </w:tc>
      </w:tr>
      <w:tr w:rsidR="00227F24" w:rsidRPr="005F7EB0" w14:paraId="1C37870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2AC838" w14:textId="77777777" w:rsidR="00227F24" w:rsidRPr="005F7EB0" w:rsidRDefault="00227F24" w:rsidP="000106C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E50074E" w14:textId="77777777" w:rsidR="00227F24" w:rsidRPr="005F7EB0" w:rsidRDefault="00227F24" w:rsidP="000106C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7F34F195" w14:textId="77777777" w:rsidR="00227F24" w:rsidRPr="005F7EB0" w:rsidRDefault="00227F24" w:rsidP="000106CA">
            <w:pPr>
              <w:pStyle w:val="TAL"/>
            </w:pPr>
            <w:r w:rsidRPr="005F7EB0">
              <w:rPr>
                <w:rFonts w:hint="eastAsia"/>
              </w:rPr>
              <w:t>MICO indication</w:t>
            </w:r>
          </w:p>
          <w:p w14:paraId="2D24CE73" w14:textId="77777777" w:rsidR="00227F24" w:rsidRPr="005F7EB0" w:rsidRDefault="00227F24"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810EC36" w14:textId="77777777" w:rsidR="00227F24" w:rsidRPr="005F7EB0" w:rsidRDefault="00227F24"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C42DD09" w14:textId="77777777" w:rsidR="00227F24" w:rsidRPr="005F7EB0" w:rsidRDefault="00227F24" w:rsidP="000106C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C268134" w14:textId="77777777" w:rsidR="00227F24" w:rsidRPr="005F7EB0" w:rsidRDefault="00227F24" w:rsidP="000106CA">
            <w:pPr>
              <w:pStyle w:val="TAC"/>
            </w:pPr>
            <w:r w:rsidRPr="005F7EB0">
              <w:t>1</w:t>
            </w:r>
          </w:p>
        </w:tc>
      </w:tr>
      <w:tr w:rsidR="00227F24" w:rsidRPr="005F7EB0" w14:paraId="1FF00FE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44CB93" w14:textId="77777777" w:rsidR="00227F24" w:rsidRPr="005F7EB0" w:rsidRDefault="00227F24" w:rsidP="000106C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F4295AC" w14:textId="77777777" w:rsidR="00227F24" w:rsidRPr="005F7EB0" w:rsidRDefault="00227F24" w:rsidP="000106C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3874EE6E" w14:textId="77777777" w:rsidR="00227F24" w:rsidRDefault="00227F24" w:rsidP="000106CA">
            <w:pPr>
              <w:pStyle w:val="TAL"/>
            </w:pPr>
            <w:r>
              <w:t>Network slicing indication</w:t>
            </w:r>
          </w:p>
          <w:p w14:paraId="78EBD10B" w14:textId="77777777" w:rsidR="00227F24" w:rsidRPr="005F7EB0" w:rsidRDefault="00227F24" w:rsidP="000106C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9BF8018"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2A1DE2E"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6D54CCC" w14:textId="77777777" w:rsidR="00227F24" w:rsidRPr="005F7EB0" w:rsidRDefault="00227F24" w:rsidP="000106CA">
            <w:pPr>
              <w:pStyle w:val="TAC"/>
            </w:pPr>
            <w:r>
              <w:t>1</w:t>
            </w:r>
          </w:p>
        </w:tc>
      </w:tr>
      <w:tr w:rsidR="00227F24" w:rsidRPr="005F7EB0" w14:paraId="5EE8A18E"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9E793D" w14:textId="77777777" w:rsidR="00227F24" w:rsidRPr="005F7EB0" w:rsidRDefault="00227F24" w:rsidP="000106C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59E0A13" w14:textId="77777777" w:rsidR="00227F24" w:rsidRPr="005F7EB0" w:rsidRDefault="00227F24" w:rsidP="000106C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4AF570D7" w14:textId="77777777" w:rsidR="00227F24" w:rsidRPr="005F7EB0" w:rsidRDefault="00227F24" w:rsidP="000106CA">
            <w:pPr>
              <w:pStyle w:val="TAL"/>
            </w:pPr>
            <w:r w:rsidRPr="005F7EB0">
              <w:t>NSSAI</w:t>
            </w:r>
          </w:p>
          <w:p w14:paraId="44F6BE59"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48F138C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1CA3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AAB0B99" w14:textId="77777777" w:rsidR="00227F24" w:rsidRPr="005F7EB0" w:rsidRDefault="00227F24" w:rsidP="000106CA">
            <w:pPr>
              <w:pStyle w:val="TAC"/>
            </w:pPr>
            <w:r w:rsidRPr="005F7EB0">
              <w:t>4-146</w:t>
            </w:r>
          </w:p>
        </w:tc>
      </w:tr>
      <w:tr w:rsidR="00227F24" w:rsidRPr="005F7EB0" w14:paraId="42DD09D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8AAE89" w14:textId="77777777" w:rsidR="00227F24" w:rsidRPr="005F7EB0" w:rsidRDefault="00227F24" w:rsidP="000106C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6C569176" w14:textId="77777777" w:rsidR="00227F24" w:rsidRPr="005F7EB0" w:rsidRDefault="00227F24" w:rsidP="000106C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501757F3" w14:textId="77777777" w:rsidR="00227F24" w:rsidRPr="005F7EB0" w:rsidRDefault="00227F24" w:rsidP="000106CA">
            <w:pPr>
              <w:pStyle w:val="TAL"/>
            </w:pPr>
            <w:r w:rsidRPr="005F7EB0">
              <w:t>Rejected NSSAI</w:t>
            </w:r>
          </w:p>
          <w:p w14:paraId="2A95D753" w14:textId="77777777" w:rsidR="00227F24" w:rsidRPr="005F7EB0" w:rsidRDefault="00227F24" w:rsidP="000106C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1726105"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00DCCD"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8237219" w14:textId="77777777" w:rsidR="00227F24" w:rsidRPr="005F7EB0" w:rsidRDefault="00227F24" w:rsidP="000106CA">
            <w:pPr>
              <w:pStyle w:val="TAC"/>
            </w:pPr>
            <w:r w:rsidRPr="005F7EB0">
              <w:t>4-42</w:t>
            </w:r>
          </w:p>
        </w:tc>
      </w:tr>
      <w:tr w:rsidR="00227F24" w:rsidRPr="005F7EB0" w14:paraId="4084EA3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CE5D82" w14:textId="77777777" w:rsidR="00227F24" w:rsidRPr="005F7EB0" w:rsidRDefault="00227F24" w:rsidP="000106C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BE6221C" w14:textId="77777777" w:rsidR="00227F24" w:rsidRPr="005F7EB0" w:rsidRDefault="00227F24" w:rsidP="000106C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6B77CDC" w14:textId="77777777" w:rsidR="00227F24" w:rsidRPr="005F7EB0" w:rsidRDefault="00227F24" w:rsidP="000106CA">
            <w:pPr>
              <w:pStyle w:val="TAL"/>
            </w:pPr>
            <w:r>
              <w:t>O</w:t>
            </w:r>
            <w:r w:rsidRPr="005F7EB0">
              <w:t>perator-defined access categor</w:t>
            </w:r>
            <w:r>
              <w:t>y definitions</w:t>
            </w:r>
          </w:p>
          <w:p w14:paraId="783E0B50" w14:textId="77777777" w:rsidR="00227F24" w:rsidRPr="005F7EB0" w:rsidRDefault="00227F24"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F4504F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DBFF73"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E3AD87" w14:textId="77777777" w:rsidR="00227F24" w:rsidRPr="005F7EB0" w:rsidRDefault="00227F24" w:rsidP="000106CA">
            <w:pPr>
              <w:pStyle w:val="TAC"/>
            </w:pPr>
            <w:r w:rsidRPr="005F7EB0">
              <w:t>3-</w:t>
            </w:r>
            <w:r>
              <w:t>8323</w:t>
            </w:r>
          </w:p>
        </w:tc>
      </w:tr>
      <w:tr w:rsidR="00227F24" w:rsidRPr="005F7EB0" w14:paraId="1C17FAC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19EF1C" w14:textId="77777777" w:rsidR="00227F24" w:rsidRDefault="00227F24" w:rsidP="000106C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BF6E8AD" w14:textId="77777777" w:rsidR="00227F24" w:rsidRDefault="00227F24" w:rsidP="000106C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A491713" w14:textId="77777777" w:rsidR="00227F24" w:rsidRDefault="00227F24" w:rsidP="000106CA">
            <w:pPr>
              <w:pStyle w:val="TAL"/>
            </w:pPr>
            <w:r>
              <w:t>SMS indication</w:t>
            </w:r>
          </w:p>
          <w:p w14:paraId="61073933" w14:textId="77777777" w:rsidR="00227F24" w:rsidRDefault="00227F24" w:rsidP="000106C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D2A38C2"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D06583"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0D30FF4" w14:textId="77777777" w:rsidR="00227F24" w:rsidRPr="005F7EB0" w:rsidRDefault="00227F24" w:rsidP="000106CA">
            <w:pPr>
              <w:pStyle w:val="TAC"/>
            </w:pPr>
            <w:r>
              <w:t>1</w:t>
            </w:r>
          </w:p>
        </w:tc>
      </w:tr>
      <w:tr w:rsidR="00227F24" w:rsidRPr="005F7EB0" w14:paraId="5692D1BB"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FC76CA" w14:textId="77777777" w:rsidR="00227F24" w:rsidRDefault="00227F24" w:rsidP="000106C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665FCB3" w14:textId="77777777" w:rsidR="00227F24" w:rsidRDefault="00227F24" w:rsidP="000106C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619C2648" w14:textId="77777777" w:rsidR="00227F24" w:rsidRDefault="00227F24" w:rsidP="000106CA">
            <w:pPr>
              <w:pStyle w:val="TAL"/>
            </w:pPr>
            <w:r>
              <w:t>GPRS timer 3</w:t>
            </w:r>
          </w:p>
          <w:p w14:paraId="3E758E65" w14:textId="77777777" w:rsidR="00227F24" w:rsidRDefault="00227F24"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E4844B"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B415A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AF6A6F" w14:textId="77777777" w:rsidR="00227F24" w:rsidRDefault="00227F24" w:rsidP="000106CA">
            <w:pPr>
              <w:pStyle w:val="TAC"/>
            </w:pPr>
            <w:r>
              <w:t>3</w:t>
            </w:r>
          </w:p>
        </w:tc>
      </w:tr>
      <w:tr w:rsidR="00227F24" w:rsidRPr="005F7EB0" w14:paraId="6A59BE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84CF9E" w14:textId="77777777" w:rsidR="00227F24" w:rsidRPr="004B11B4" w:rsidRDefault="00227F24" w:rsidP="000106C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71DD4B0" w14:textId="77777777" w:rsidR="00227F24" w:rsidRDefault="00227F24" w:rsidP="000106C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E753A2E" w14:textId="77777777" w:rsidR="00227F24" w:rsidRPr="008E342A" w:rsidRDefault="00227F24" w:rsidP="000106CA">
            <w:pPr>
              <w:pStyle w:val="TAL"/>
              <w:rPr>
                <w:lang w:eastAsia="ko-KR"/>
              </w:rPr>
            </w:pPr>
            <w:r w:rsidRPr="008E342A">
              <w:rPr>
                <w:lang w:eastAsia="ko-KR"/>
              </w:rPr>
              <w:t>CAG information list</w:t>
            </w:r>
          </w:p>
          <w:p w14:paraId="6245D32C" w14:textId="77777777" w:rsidR="00227F24" w:rsidRDefault="00227F24" w:rsidP="000106C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BC31E5F" w14:textId="77777777" w:rsidR="00227F24" w:rsidRDefault="00227F24"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770DEC0" w14:textId="77777777" w:rsidR="00227F24" w:rsidRDefault="00227F24" w:rsidP="000106C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01E6D74" w14:textId="77777777" w:rsidR="00227F24" w:rsidRDefault="00227F24" w:rsidP="000106CA">
            <w:pPr>
              <w:pStyle w:val="TAC"/>
            </w:pPr>
            <w:r>
              <w:rPr>
                <w:lang w:eastAsia="ko-KR"/>
              </w:rPr>
              <w:t>3</w:t>
            </w:r>
            <w:r w:rsidRPr="008E342A">
              <w:rPr>
                <w:lang w:eastAsia="ko-KR"/>
              </w:rPr>
              <w:t>-n</w:t>
            </w:r>
          </w:p>
        </w:tc>
      </w:tr>
      <w:tr w:rsidR="00227F24" w:rsidRPr="005F7EB0" w14:paraId="6116CA1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99924" w14:textId="77777777" w:rsidR="00227F24" w:rsidRPr="00D11CDE" w:rsidRDefault="00227F24" w:rsidP="000106C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574A54F" w14:textId="77777777" w:rsidR="00227F24" w:rsidRPr="008E342A" w:rsidRDefault="00227F24" w:rsidP="000106C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6F6C07D" w14:textId="77777777" w:rsidR="00227F24" w:rsidRDefault="00227F24" w:rsidP="000106CA">
            <w:pPr>
              <w:pStyle w:val="TAL"/>
            </w:pPr>
            <w:r>
              <w:t>UE radio capability ID</w:t>
            </w:r>
          </w:p>
          <w:p w14:paraId="13432765" w14:textId="77777777" w:rsidR="00227F24" w:rsidRPr="008E342A" w:rsidRDefault="00227F24" w:rsidP="000106C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24B1913" w14:textId="77777777" w:rsidR="00227F24" w:rsidRPr="008E342A" w:rsidRDefault="00227F24" w:rsidP="000106C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660D9709" w14:textId="77777777" w:rsidR="00227F24" w:rsidRPr="008E342A" w:rsidRDefault="00227F24" w:rsidP="000106C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26829C2" w14:textId="77777777" w:rsidR="00227F24" w:rsidRDefault="00227F24" w:rsidP="000106CA">
            <w:pPr>
              <w:pStyle w:val="TAC"/>
              <w:rPr>
                <w:lang w:eastAsia="ko-KR"/>
              </w:rPr>
            </w:pPr>
            <w:r>
              <w:t>3-n</w:t>
            </w:r>
          </w:p>
        </w:tc>
      </w:tr>
      <w:tr w:rsidR="00227F24" w:rsidRPr="005F7EB0" w14:paraId="310CCFE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54EE83" w14:textId="77777777" w:rsidR="00227F24" w:rsidRPr="00767715" w:rsidRDefault="00227F24" w:rsidP="000106CA">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F4EFCF8" w14:textId="77777777" w:rsidR="00227F24" w:rsidRDefault="00227F24" w:rsidP="000106C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44B86B8" w14:textId="77777777" w:rsidR="00227F24" w:rsidRDefault="00227F24" w:rsidP="000106CA">
            <w:pPr>
              <w:pStyle w:val="TAL"/>
            </w:pPr>
            <w:r>
              <w:t>UE radio capability ID deletion indication</w:t>
            </w:r>
          </w:p>
          <w:p w14:paraId="007C0568" w14:textId="77777777" w:rsidR="00227F24" w:rsidRDefault="00227F24" w:rsidP="000106CA">
            <w:r>
              <w:t>9.11.3.69</w:t>
            </w:r>
          </w:p>
        </w:tc>
        <w:tc>
          <w:tcPr>
            <w:tcW w:w="1134" w:type="dxa"/>
            <w:tcBorders>
              <w:top w:val="single" w:sz="6" w:space="0" w:color="000000"/>
              <w:left w:val="single" w:sz="6" w:space="0" w:color="000000"/>
              <w:bottom w:val="single" w:sz="6" w:space="0" w:color="000000"/>
              <w:right w:val="single" w:sz="6" w:space="0" w:color="000000"/>
            </w:tcBorders>
          </w:tcPr>
          <w:p w14:paraId="30E821FA"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6C3A54"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7068AEF" w14:textId="77777777" w:rsidR="00227F24" w:rsidRDefault="00227F24" w:rsidP="000106CA">
            <w:pPr>
              <w:pStyle w:val="TAC"/>
            </w:pPr>
            <w:r>
              <w:t>1</w:t>
            </w:r>
          </w:p>
        </w:tc>
      </w:tr>
      <w:tr w:rsidR="00227F24" w:rsidRPr="005F7EB0" w14:paraId="5090CDE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001DE" w14:textId="77777777" w:rsidR="00227F24" w:rsidRDefault="00227F24" w:rsidP="000106C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56A489A6" w14:textId="77777777" w:rsidR="00227F24" w:rsidRDefault="00227F24" w:rsidP="000106C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14183A5" w14:textId="77777777" w:rsidR="00227F24" w:rsidRDefault="00227F24" w:rsidP="000106CA">
            <w:pPr>
              <w:pStyle w:val="TAL"/>
            </w:pPr>
            <w:r w:rsidRPr="00976CD9">
              <w:t>5GS registration result</w:t>
            </w:r>
          </w:p>
          <w:p w14:paraId="4963F85A" w14:textId="77777777" w:rsidR="00227F24" w:rsidRDefault="00227F24" w:rsidP="000106C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B3B835E"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2B76F4"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F7F4541" w14:textId="77777777" w:rsidR="00227F24" w:rsidRDefault="00227F24" w:rsidP="000106CA">
            <w:pPr>
              <w:pStyle w:val="TAC"/>
            </w:pPr>
            <w:r>
              <w:t>3</w:t>
            </w:r>
          </w:p>
        </w:tc>
      </w:tr>
      <w:tr w:rsidR="00227F24" w:rsidRPr="005F7EB0" w14:paraId="23FB1538"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387B39" w14:textId="77777777" w:rsidR="00227F24" w:rsidRDefault="00227F24" w:rsidP="000106CA">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37DC2528" w14:textId="77777777" w:rsidR="00227F24" w:rsidRPr="00CE60D4" w:rsidRDefault="00227F24" w:rsidP="000106CA">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138A3525" w14:textId="77777777" w:rsidR="00227F24" w:rsidRPr="000E3867" w:rsidRDefault="00227F24" w:rsidP="000106CA">
            <w:pPr>
              <w:pStyle w:val="TAL"/>
            </w:pPr>
            <w:r w:rsidRPr="000E3867">
              <w:t>Truncated 5G-S-TMSI configuration</w:t>
            </w:r>
          </w:p>
          <w:p w14:paraId="3825761A" w14:textId="77777777" w:rsidR="00227F24" w:rsidRPr="00976CD9" w:rsidRDefault="00227F24" w:rsidP="000106CA">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10309CF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034BB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D7C48A0" w14:textId="77777777" w:rsidR="00227F24" w:rsidRDefault="00227F24" w:rsidP="000106CA">
            <w:pPr>
              <w:pStyle w:val="TAC"/>
            </w:pPr>
            <w:r>
              <w:t>3</w:t>
            </w:r>
          </w:p>
        </w:tc>
      </w:tr>
      <w:tr w:rsidR="00227F24" w:rsidRPr="005F7EB0" w14:paraId="7871AA7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69B8D1" w14:textId="77777777" w:rsidR="00227F24" w:rsidRDefault="00227F24" w:rsidP="000106CA">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5CE421F6" w14:textId="77777777" w:rsidR="00227F24" w:rsidRPr="000E3867" w:rsidRDefault="00227F24" w:rsidP="000106CA">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6F7B3E8" w14:textId="77777777" w:rsidR="00227F24" w:rsidRDefault="00227F24" w:rsidP="000106CA">
            <w:pPr>
              <w:pStyle w:val="TAL"/>
            </w:pPr>
            <w:r w:rsidRPr="00BB1177">
              <w:t>Additional configuration indication</w:t>
            </w:r>
          </w:p>
          <w:p w14:paraId="57BDA771" w14:textId="77777777" w:rsidR="00227F24" w:rsidRPr="000E3867" w:rsidRDefault="00227F24" w:rsidP="000106CA">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1CD83E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4AE7D3"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8AC637E" w14:textId="77777777" w:rsidR="00227F24" w:rsidRDefault="00227F24" w:rsidP="000106CA">
            <w:pPr>
              <w:pStyle w:val="TAC"/>
            </w:pPr>
            <w:r>
              <w:t>1</w:t>
            </w:r>
          </w:p>
        </w:tc>
      </w:tr>
      <w:tr w:rsidR="00227F24" w:rsidRPr="005F7EB0" w14:paraId="535C795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BA4B0CE" w14:textId="77777777" w:rsidR="00227F24" w:rsidRDefault="00227F24" w:rsidP="000106CA">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81F9D23" w14:textId="77777777" w:rsidR="00227F24" w:rsidRPr="00BB1177" w:rsidRDefault="00227F24"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2FDC1A70" w14:textId="77777777" w:rsidR="00227F24" w:rsidRDefault="00227F24"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29EF028C" w14:textId="77777777" w:rsidR="00227F24" w:rsidRPr="00BB1177" w:rsidRDefault="00227F24" w:rsidP="000106CA">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1416FC1" w14:textId="77777777" w:rsidR="00227F24" w:rsidRDefault="00227F24"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69101C" w14:textId="77777777" w:rsidR="00227F24" w:rsidRDefault="00227F24" w:rsidP="000106CA">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79BE993" w14:textId="77777777" w:rsidR="00227F24" w:rsidRDefault="00227F24" w:rsidP="000106CA">
            <w:pPr>
              <w:pStyle w:val="TAC"/>
            </w:pPr>
            <w:r>
              <w:rPr>
                <w:lang w:val="fr-FR"/>
              </w:rPr>
              <w:t>5-90</w:t>
            </w:r>
          </w:p>
        </w:tc>
      </w:tr>
      <w:tr w:rsidR="00227F24" w:rsidRPr="005F7EB0" w14:paraId="3BA31C3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A86071" w14:textId="77777777" w:rsidR="00227F24" w:rsidRDefault="00227F24" w:rsidP="000106CA">
            <w:pPr>
              <w:pStyle w:val="TAL"/>
              <w:rPr>
                <w:lang w:val="cs-CZ"/>
              </w:rPr>
            </w:pPr>
            <w:r>
              <w:rPr>
                <w:lang w:val="cs-CZ"/>
              </w:rPr>
              <w:t>xx</w:t>
            </w:r>
          </w:p>
        </w:tc>
        <w:tc>
          <w:tcPr>
            <w:tcW w:w="2837" w:type="dxa"/>
            <w:tcBorders>
              <w:top w:val="single" w:sz="6" w:space="0" w:color="000000"/>
              <w:left w:val="single" w:sz="6" w:space="0" w:color="000000"/>
              <w:bottom w:val="single" w:sz="6" w:space="0" w:color="000000"/>
              <w:right w:val="single" w:sz="6" w:space="0" w:color="000000"/>
            </w:tcBorders>
          </w:tcPr>
          <w:p w14:paraId="5F88945C" w14:textId="77777777" w:rsidR="00227F24" w:rsidRDefault="00227F24" w:rsidP="000106CA">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5B067F0" w14:textId="77777777" w:rsidR="00227F24" w:rsidRDefault="00227F24" w:rsidP="000106CA">
            <w:pPr>
              <w:pStyle w:val="TAL"/>
            </w:pPr>
            <w:r>
              <w:t>Service-level-AA container</w:t>
            </w:r>
          </w:p>
          <w:p w14:paraId="2B9025D9" w14:textId="77777777" w:rsidR="00227F24" w:rsidRDefault="00227F24" w:rsidP="000106CA">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08D07F" w14:textId="77777777" w:rsidR="00227F24" w:rsidRDefault="00227F24" w:rsidP="000106C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713369BB" w14:textId="77777777" w:rsidR="00227F24" w:rsidRDefault="00227F24" w:rsidP="000106CA">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5C6C23B7" w14:textId="77777777" w:rsidR="00227F24" w:rsidRDefault="00227F24" w:rsidP="000106CA">
            <w:pPr>
              <w:pStyle w:val="TAC"/>
              <w:rPr>
                <w:lang w:val="fr-FR"/>
              </w:rPr>
            </w:pPr>
            <w:r>
              <w:t>3-n</w:t>
            </w:r>
          </w:p>
        </w:tc>
      </w:tr>
      <w:tr w:rsidR="00B55CBE" w:rsidRPr="005F7EB0" w14:paraId="4260A0B2" w14:textId="77777777" w:rsidTr="000106CA">
        <w:trPr>
          <w:cantSplit/>
          <w:jc w:val="center"/>
          <w:ins w:id="423" w:author="Lena Chaponniere11" w:date="2021-07-31T05:15:00Z"/>
        </w:trPr>
        <w:tc>
          <w:tcPr>
            <w:tcW w:w="565" w:type="dxa"/>
            <w:tcBorders>
              <w:top w:val="single" w:sz="6" w:space="0" w:color="000000"/>
              <w:left w:val="single" w:sz="6" w:space="0" w:color="000000"/>
              <w:bottom w:val="single" w:sz="6" w:space="0" w:color="000000"/>
              <w:right w:val="single" w:sz="6" w:space="0" w:color="000000"/>
            </w:tcBorders>
          </w:tcPr>
          <w:p w14:paraId="7455A6E9" w14:textId="4DFFB294" w:rsidR="00B55CBE" w:rsidRDefault="00367F94" w:rsidP="000106CA">
            <w:pPr>
              <w:pStyle w:val="TAL"/>
              <w:rPr>
                <w:ins w:id="424" w:author="Lena Chaponniere11" w:date="2021-07-31T05:15:00Z"/>
                <w:lang w:val="cs-CZ"/>
              </w:rPr>
            </w:pPr>
            <w:ins w:id="425" w:author="Lena Chaponniere11" w:date="2021-08-03T04:37:00Z">
              <w:r>
                <w:rPr>
                  <w:lang w:val="cs-CZ"/>
                </w:rPr>
                <w:t>AA</w:t>
              </w:r>
            </w:ins>
          </w:p>
        </w:tc>
        <w:tc>
          <w:tcPr>
            <w:tcW w:w="2837" w:type="dxa"/>
            <w:tcBorders>
              <w:top w:val="single" w:sz="6" w:space="0" w:color="000000"/>
              <w:left w:val="single" w:sz="6" w:space="0" w:color="000000"/>
              <w:bottom w:val="single" w:sz="6" w:space="0" w:color="000000"/>
              <w:right w:val="single" w:sz="6" w:space="0" w:color="000000"/>
            </w:tcBorders>
          </w:tcPr>
          <w:p w14:paraId="14F13481" w14:textId="5E402D43" w:rsidR="00B55CBE" w:rsidRDefault="00367F94" w:rsidP="000106CA">
            <w:pPr>
              <w:pStyle w:val="TAL"/>
              <w:rPr>
                <w:ins w:id="426" w:author="Lena Chaponniere11" w:date="2021-07-31T05:15:00Z"/>
              </w:rPr>
            </w:pPr>
            <w:ins w:id="427" w:author="Lena Chaponniere11" w:date="2021-08-03T04:37:00Z">
              <w:r>
                <w:t>Disaster roaming</w:t>
              </w:r>
            </w:ins>
            <w:ins w:id="428" w:author="Lena Chaponniere11" w:date="2021-08-03T04:38:00Z">
              <w:r>
                <w:t xml:space="preserve"> wait range</w:t>
              </w:r>
            </w:ins>
          </w:p>
        </w:tc>
        <w:tc>
          <w:tcPr>
            <w:tcW w:w="3120" w:type="dxa"/>
            <w:tcBorders>
              <w:top w:val="single" w:sz="6" w:space="0" w:color="000000"/>
              <w:left w:val="single" w:sz="6" w:space="0" w:color="000000"/>
              <w:bottom w:val="single" w:sz="6" w:space="0" w:color="000000"/>
              <w:right w:val="single" w:sz="6" w:space="0" w:color="000000"/>
            </w:tcBorders>
          </w:tcPr>
          <w:p w14:paraId="10F20703" w14:textId="121F4098" w:rsidR="00B55CBE" w:rsidRDefault="00AE34EB" w:rsidP="000106CA">
            <w:pPr>
              <w:pStyle w:val="TAL"/>
              <w:rPr>
                <w:ins w:id="429" w:author="Lena Chaponniere11" w:date="2021-07-31T05:17:00Z"/>
              </w:rPr>
            </w:pPr>
            <w:ins w:id="430" w:author="Lena Chaponniere14" w:date="2021-08-23T23:35:00Z">
              <w:r>
                <w:t>Registration</w:t>
              </w:r>
            </w:ins>
            <w:ins w:id="431" w:author="Lena Chaponniere11" w:date="2021-08-03T04:38:00Z">
              <w:r w:rsidR="00367F94">
                <w:t xml:space="preserve"> wait range</w:t>
              </w:r>
            </w:ins>
          </w:p>
          <w:p w14:paraId="0477F615" w14:textId="07DF5E8F" w:rsidR="00513187" w:rsidRDefault="00513187" w:rsidP="000106CA">
            <w:pPr>
              <w:pStyle w:val="TAL"/>
              <w:rPr>
                <w:ins w:id="432" w:author="Lena Chaponniere11" w:date="2021-07-31T05:15:00Z"/>
              </w:rPr>
            </w:pPr>
            <w:ins w:id="433" w:author="Lena Chaponniere11" w:date="2021-07-31T05:17:00Z">
              <w:r>
                <w:t>9.11.3.</w:t>
              </w:r>
              <w:r w:rsidR="00E37E46">
                <w:t>XX</w:t>
              </w:r>
            </w:ins>
          </w:p>
        </w:tc>
        <w:tc>
          <w:tcPr>
            <w:tcW w:w="1134" w:type="dxa"/>
            <w:tcBorders>
              <w:top w:val="single" w:sz="6" w:space="0" w:color="000000"/>
              <w:left w:val="single" w:sz="6" w:space="0" w:color="000000"/>
              <w:bottom w:val="single" w:sz="6" w:space="0" w:color="000000"/>
              <w:right w:val="single" w:sz="6" w:space="0" w:color="000000"/>
            </w:tcBorders>
          </w:tcPr>
          <w:p w14:paraId="09284678" w14:textId="24475DD2" w:rsidR="00B55CBE" w:rsidRDefault="00B55CBE" w:rsidP="000106CA">
            <w:pPr>
              <w:pStyle w:val="TAC"/>
              <w:rPr>
                <w:ins w:id="434" w:author="Lena Chaponniere11" w:date="2021-07-31T05:15:00Z"/>
              </w:rPr>
            </w:pPr>
            <w:ins w:id="435" w:author="Lena Chaponniere11" w:date="2021-07-31T05:16:00Z">
              <w:r>
                <w:t>O</w:t>
              </w:r>
            </w:ins>
          </w:p>
        </w:tc>
        <w:tc>
          <w:tcPr>
            <w:tcW w:w="851" w:type="dxa"/>
            <w:tcBorders>
              <w:top w:val="single" w:sz="6" w:space="0" w:color="000000"/>
              <w:left w:val="single" w:sz="6" w:space="0" w:color="000000"/>
              <w:bottom w:val="single" w:sz="6" w:space="0" w:color="000000"/>
              <w:right w:val="single" w:sz="6" w:space="0" w:color="000000"/>
            </w:tcBorders>
          </w:tcPr>
          <w:p w14:paraId="69241DF7" w14:textId="11CA55AE" w:rsidR="00B55CBE" w:rsidRDefault="00B55CBE" w:rsidP="000106CA">
            <w:pPr>
              <w:pStyle w:val="TAC"/>
              <w:rPr>
                <w:ins w:id="436" w:author="Lena Chaponniere11" w:date="2021-07-31T05:15:00Z"/>
              </w:rPr>
            </w:pPr>
            <w:ins w:id="437" w:author="Lena Chaponniere11" w:date="2021-07-31T05:16:00Z">
              <w:r>
                <w:t>TLV</w:t>
              </w:r>
            </w:ins>
          </w:p>
        </w:tc>
        <w:tc>
          <w:tcPr>
            <w:tcW w:w="850" w:type="dxa"/>
            <w:tcBorders>
              <w:top w:val="single" w:sz="6" w:space="0" w:color="000000"/>
              <w:left w:val="single" w:sz="6" w:space="0" w:color="000000"/>
              <w:bottom w:val="single" w:sz="6" w:space="0" w:color="000000"/>
              <w:right w:val="single" w:sz="6" w:space="0" w:color="000000"/>
            </w:tcBorders>
          </w:tcPr>
          <w:p w14:paraId="299E8BA9" w14:textId="1A45A597" w:rsidR="00B55CBE" w:rsidRDefault="000517DF" w:rsidP="000106CA">
            <w:pPr>
              <w:pStyle w:val="TAC"/>
              <w:rPr>
                <w:ins w:id="438" w:author="Lena Chaponniere11" w:date="2021-07-31T05:15:00Z"/>
              </w:rPr>
            </w:pPr>
            <w:ins w:id="439" w:author="Lena Chaponniere11" w:date="2021-08-11T10:39:00Z">
              <w:r>
                <w:t>4</w:t>
              </w:r>
            </w:ins>
          </w:p>
        </w:tc>
      </w:tr>
      <w:tr w:rsidR="00367F94" w:rsidRPr="005F7EB0" w14:paraId="1E4BEE43" w14:textId="77777777" w:rsidTr="000106CA">
        <w:trPr>
          <w:cantSplit/>
          <w:jc w:val="center"/>
          <w:ins w:id="440" w:author="Lena Chaponniere11" w:date="2021-08-03T04:38:00Z"/>
        </w:trPr>
        <w:tc>
          <w:tcPr>
            <w:tcW w:w="565" w:type="dxa"/>
            <w:tcBorders>
              <w:top w:val="single" w:sz="6" w:space="0" w:color="000000"/>
              <w:left w:val="single" w:sz="6" w:space="0" w:color="000000"/>
              <w:bottom w:val="single" w:sz="6" w:space="0" w:color="000000"/>
              <w:right w:val="single" w:sz="6" w:space="0" w:color="000000"/>
            </w:tcBorders>
          </w:tcPr>
          <w:p w14:paraId="186BF6BA" w14:textId="3DE1BE50" w:rsidR="00367F94" w:rsidRDefault="00367F94" w:rsidP="000106CA">
            <w:pPr>
              <w:pStyle w:val="TAL"/>
              <w:rPr>
                <w:ins w:id="441" w:author="Lena Chaponniere11" w:date="2021-08-03T04:38:00Z"/>
                <w:lang w:val="cs-CZ"/>
              </w:rPr>
            </w:pPr>
            <w:ins w:id="442" w:author="Lena Chaponniere11" w:date="2021-08-03T04:38:00Z">
              <w:r>
                <w:rPr>
                  <w:lang w:val="cs-CZ"/>
                </w:rPr>
                <w:lastRenderedPageBreak/>
                <w:t>BB</w:t>
              </w:r>
            </w:ins>
          </w:p>
        </w:tc>
        <w:tc>
          <w:tcPr>
            <w:tcW w:w="2837" w:type="dxa"/>
            <w:tcBorders>
              <w:top w:val="single" w:sz="6" w:space="0" w:color="000000"/>
              <w:left w:val="single" w:sz="6" w:space="0" w:color="000000"/>
              <w:bottom w:val="single" w:sz="6" w:space="0" w:color="000000"/>
              <w:right w:val="single" w:sz="6" w:space="0" w:color="000000"/>
            </w:tcBorders>
          </w:tcPr>
          <w:p w14:paraId="00E50535" w14:textId="66FF08D0" w:rsidR="00367F94" w:rsidRDefault="00367F94" w:rsidP="000106CA">
            <w:pPr>
              <w:pStyle w:val="TAL"/>
              <w:rPr>
                <w:ins w:id="443" w:author="Lena Chaponniere11" w:date="2021-08-03T04:38:00Z"/>
              </w:rPr>
            </w:pPr>
            <w:ins w:id="444" w:author="Lena Chaponniere11" w:date="2021-08-03T04:38: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4363FDA8" w14:textId="698A2CBF" w:rsidR="00367F94" w:rsidRDefault="00AE34EB" w:rsidP="000106CA">
            <w:pPr>
              <w:pStyle w:val="TAL"/>
              <w:rPr>
                <w:ins w:id="445" w:author="Lena Chaponniere11" w:date="2021-08-03T04:38:00Z"/>
              </w:rPr>
            </w:pPr>
            <w:ins w:id="446" w:author="Lena Chaponniere14" w:date="2021-08-23T23:35:00Z">
              <w:r>
                <w:t>Registration</w:t>
              </w:r>
            </w:ins>
            <w:ins w:id="447" w:author="Lena Chaponniere11" w:date="2021-08-03T04:38:00Z">
              <w:r w:rsidR="00367F94">
                <w:t xml:space="preserve"> wait range</w:t>
              </w:r>
            </w:ins>
          </w:p>
          <w:p w14:paraId="6D05683D" w14:textId="6A18FE14" w:rsidR="00367F94" w:rsidRDefault="00367F94" w:rsidP="000106CA">
            <w:pPr>
              <w:pStyle w:val="TAL"/>
              <w:rPr>
                <w:ins w:id="448" w:author="Lena Chaponniere11" w:date="2021-08-03T04:38:00Z"/>
              </w:rPr>
            </w:pPr>
            <w:ins w:id="449" w:author="Lena Chaponniere11" w:date="2021-08-03T04:38:00Z">
              <w:r>
                <w:t>9.11.3.</w:t>
              </w:r>
            </w:ins>
            <w:ins w:id="450" w:author="Lena Chaponniere14" w:date="2021-08-23T23:35:00Z">
              <w:r w:rsidR="00676555">
                <w:t>XX</w:t>
              </w:r>
            </w:ins>
          </w:p>
        </w:tc>
        <w:tc>
          <w:tcPr>
            <w:tcW w:w="1134" w:type="dxa"/>
            <w:tcBorders>
              <w:top w:val="single" w:sz="6" w:space="0" w:color="000000"/>
              <w:left w:val="single" w:sz="6" w:space="0" w:color="000000"/>
              <w:bottom w:val="single" w:sz="6" w:space="0" w:color="000000"/>
              <w:right w:val="single" w:sz="6" w:space="0" w:color="000000"/>
            </w:tcBorders>
          </w:tcPr>
          <w:p w14:paraId="037CEFE4" w14:textId="3CE2E5D0" w:rsidR="00367F94" w:rsidRDefault="00367F94" w:rsidP="000106CA">
            <w:pPr>
              <w:pStyle w:val="TAC"/>
              <w:rPr>
                <w:ins w:id="451" w:author="Lena Chaponniere11" w:date="2021-08-03T04:38:00Z"/>
              </w:rPr>
            </w:pPr>
            <w:ins w:id="452" w:author="Lena Chaponniere11" w:date="2021-08-03T04:38:00Z">
              <w:r>
                <w:t>O</w:t>
              </w:r>
            </w:ins>
          </w:p>
        </w:tc>
        <w:tc>
          <w:tcPr>
            <w:tcW w:w="851" w:type="dxa"/>
            <w:tcBorders>
              <w:top w:val="single" w:sz="6" w:space="0" w:color="000000"/>
              <w:left w:val="single" w:sz="6" w:space="0" w:color="000000"/>
              <w:bottom w:val="single" w:sz="6" w:space="0" w:color="000000"/>
              <w:right w:val="single" w:sz="6" w:space="0" w:color="000000"/>
            </w:tcBorders>
          </w:tcPr>
          <w:p w14:paraId="6B0BA2EA" w14:textId="5FEE911F" w:rsidR="00367F94" w:rsidRDefault="00367F94" w:rsidP="000106CA">
            <w:pPr>
              <w:pStyle w:val="TAC"/>
              <w:rPr>
                <w:ins w:id="453" w:author="Lena Chaponniere11" w:date="2021-08-03T04:38:00Z"/>
              </w:rPr>
            </w:pPr>
            <w:ins w:id="454" w:author="Lena Chaponniere11" w:date="2021-08-03T04:38:00Z">
              <w:r>
                <w:t>TLV</w:t>
              </w:r>
            </w:ins>
          </w:p>
        </w:tc>
        <w:tc>
          <w:tcPr>
            <w:tcW w:w="850" w:type="dxa"/>
            <w:tcBorders>
              <w:top w:val="single" w:sz="6" w:space="0" w:color="000000"/>
              <w:left w:val="single" w:sz="6" w:space="0" w:color="000000"/>
              <w:bottom w:val="single" w:sz="6" w:space="0" w:color="000000"/>
              <w:right w:val="single" w:sz="6" w:space="0" w:color="000000"/>
            </w:tcBorders>
          </w:tcPr>
          <w:p w14:paraId="3875E7D7" w14:textId="5E423C6F" w:rsidR="00367F94" w:rsidRDefault="000517DF" w:rsidP="000106CA">
            <w:pPr>
              <w:pStyle w:val="TAC"/>
              <w:rPr>
                <w:ins w:id="455" w:author="Lena Chaponniere11" w:date="2021-08-03T04:38:00Z"/>
              </w:rPr>
            </w:pPr>
            <w:ins w:id="456" w:author="Lena Chaponniere11" w:date="2021-08-11T10:39:00Z">
              <w:r>
                <w:t>4</w:t>
              </w:r>
            </w:ins>
          </w:p>
        </w:tc>
      </w:tr>
    </w:tbl>
    <w:p w14:paraId="7B7D4F2D" w14:textId="77777777" w:rsidR="00227F24" w:rsidRDefault="00227F24" w:rsidP="00227F24"/>
    <w:p w14:paraId="310B701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3F694BD" w14:textId="2D985638" w:rsidR="00367F94" w:rsidRPr="008E342A" w:rsidRDefault="00367F94" w:rsidP="00367F94">
      <w:pPr>
        <w:pStyle w:val="Heading4"/>
        <w:rPr>
          <w:ins w:id="457" w:author="Lena Chaponniere11" w:date="2021-08-03T04:39:00Z"/>
        </w:rPr>
      </w:pPr>
      <w:ins w:id="458" w:author="Lena Chaponniere11" w:date="2021-08-03T04:39:00Z">
        <w:r w:rsidRPr="008E342A">
          <w:t>8.2.</w:t>
        </w:r>
        <w:r>
          <w:t>19</w:t>
        </w:r>
        <w:r w:rsidRPr="008E342A">
          <w:t>.</w:t>
        </w:r>
        <w:r>
          <w:t>XX</w:t>
        </w:r>
        <w:r w:rsidRPr="008E342A">
          <w:tab/>
        </w:r>
        <w:r>
          <w:t>Disaster roaming wait range</w:t>
        </w:r>
      </w:ins>
    </w:p>
    <w:p w14:paraId="45B4E183" w14:textId="77777777" w:rsidR="00367F94" w:rsidRPr="008E342A" w:rsidRDefault="00367F94" w:rsidP="00367F94">
      <w:pPr>
        <w:rPr>
          <w:ins w:id="459" w:author="Lena Chaponniere11" w:date="2021-08-03T04:39:00Z"/>
        </w:rPr>
      </w:pPr>
      <w:ins w:id="460" w:author="Lena Chaponniere11" w:date="2021-08-03T04:39:00Z">
        <w:r w:rsidRPr="008E342A">
          <w:t xml:space="preserve">This IE may be included to assign </w:t>
        </w:r>
        <w:r>
          <w:t xml:space="preserve">a </w:t>
        </w:r>
        <w:r w:rsidRPr="008E342A">
          <w:t xml:space="preserve">new </w:t>
        </w:r>
        <w:r>
          <w:t>disaster roaming wait range</w:t>
        </w:r>
        <w:r w:rsidRPr="008E342A">
          <w:t xml:space="preserve"> to the UE.</w:t>
        </w:r>
      </w:ins>
    </w:p>
    <w:p w14:paraId="473C4A09" w14:textId="603B5123" w:rsidR="00367F94" w:rsidRPr="008E342A" w:rsidRDefault="00367F94" w:rsidP="00367F94">
      <w:pPr>
        <w:pStyle w:val="Heading4"/>
        <w:rPr>
          <w:ins w:id="461" w:author="Lena Chaponniere11" w:date="2021-08-03T04:39:00Z"/>
        </w:rPr>
      </w:pPr>
      <w:ins w:id="462" w:author="Lena Chaponniere11" w:date="2021-08-03T04:39:00Z">
        <w:r w:rsidRPr="008E342A">
          <w:t>8.2.</w:t>
        </w:r>
        <w:r>
          <w:t>19</w:t>
        </w:r>
        <w:r w:rsidRPr="008E342A">
          <w:t>.</w:t>
        </w:r>
        <w:r>
          <w:t>YY</w:t>
        </w:r>
        <w:r w:rsidRPr="008E342A">
          <w:tab/>
        </w:r>
        <w:r>
          <w:t>Disaster return wait range</w:t>
        </w:r>
      </w:ins>
    </w:p>
    <w:p w14:paraId="6EF1273D" w14:textId="77777777" w:rsidR="00367F94" w:rsidRPr="008E342A" w:rsidRDefault="00367F94" w:rsidP="00367F94">
      <w:pPr>
        <w:rPr>
          <w:ins w:id="463" w:author="Lena Chaponniere11" w:date="2021-08-03T04:39:00Z"/>
        </w:rPr>
      </w:pPr>
      <w:ins w:id="464" w:author="Lena Chaponniere11" w:date="2021-08-03T04:39:00Z">
        <w:r w:rsidRPr="008E342A">
          <w:t xml:space="preserve">This IE may be included to assign </w:t>
        </w:r>
        <w:r>
          <w:t xml:space="preserve">a </w:t>
        </w:r>
        <w:r w:rsidRPr="008E342A">
          <w:t xml:space="preserve">new </w:t>
        </w:r>
        <w:r>
          <w:t>disaster return wait range</w:t>
        </w:r>
        <w:r w:rsidRPr="008E342A">
          <w:t xml:space="preserve"> to the UE.</w:t>
        </w:r>
      </w:ins>
    </w:p>
    <w:p w14:paraId="39BA0981" w14:textId="1ED89846" w:rsidR="002768E9" w:rsidRDefault="002768E9">
      <w:pPr>
        <w:rPr>
          <w:noProof/>
        </w:rPr>
      </w:pPr>
    </w:p>
    <w:p w14:paraId="6CD81461"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CD4E02" w14:textId="77777777" w:rsidR="002A2BC9" w:rsidRDefault="002A2BC9" w:rsidP="002A2BC9">
      <w:pPr>
        <w:pStyle w:val="Heading4"/>
      </w:pPr>
      <w:bookmarkStart w:id="465" w:name="_Toc20233270"/>
      <w:bookmarkStart w:id="466" w:name="_Toc27747407"/>
      <w:bookmarkStart w:id="467" w:name="_Toc36213598"/>
      <w:bookmarkStart w:id="468" w:name="_Toc36657775"/>
      <w:bookmarkStart w:id="469" w:name="_Toc45287450"/>
      <w:bookmarkStart w:id="470" w:name="_Toc51948725"/>
      <w:bookmarkStart w:id="471" w:name="_Toc51949817"/>
      <w:bookmarkStart w:id="472" w:name="_Toc76119643"/>
      <w:r>
        <w:t>9.11.3.53A</w:t>
      </w:r>
      <w:r w:rsidRPr="003168A2">
        <w:tab/>
      </w:r>
      <w:r>
        <w:t>UE parameters update transparent container</w:t>
      </w:r>
      <w:bookmarkEnd w:id="465"/>
      <w:bookmarkEnd w:id="466"/>
      <w:bookmarkEnd w:id="467"/>
      <w:bookmarkEnd w:id="468"/>
      <w:bookmarkEnd w:id="469"/>
      <w:bookmarkEnd w:id="470"/>
      <w:bookmarkEnd w:id="471"/>
      <w:bookmarkEnd w:id="472"/>
    </w:p>
    <w:p w14:paraId="3F36815D" w14:textId="77777777" w:rsidR="002A2BC9" w:rsidRDefault="002A2BC9" w:rsidP="002A2BC9">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290D9013" w14:textId="77777777" w:rsidR="002A2BC9" w:rsidRPr="003168A2" w:rsidRDefault="002A2BC9" w:rsidP="002A2BC9">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85CE0BA" w14:textId="77777777" w:rsidR="002A2BC9" w:rsidRDefault="002A2BC9" w:rsidP="002A2BC9">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5E001EB6" w14:textId="77777777" w:rsidTr="000106CA">
        <w:trPr>
          <w:cantSplit/>
          <w:jc w:val="center"/>
        </w:trPr>
        <w:tc>
          <w:tcPr>
            <w:tcW w:w="721" w:type="dxa"/>
            <w:tcBorders>
              <w:top w:val="nil"/>
              <w:left w:val="nil"/>
              <w:right w:val="nil"/>
            </w:tcBorders>
          </w:tcPr>
          <w:p w14:paraId="6E25FF68" w14:textId="77777777" w:rsidR="002A2BC9" w:rsidRDefault="002A2BC9" w:rsidP="000106CA">
            <w:pPr>
              <w:pStyle w:val="TAC"/>
            </w:pPr>
            <w:r>
              <w:t>8</w:t>
            </w:r>
          </w:p>
        </w:tc>
        <w:tc>
          <w:tcPr>
            <w:tcW w:w="721" w:type="dxa"/>
            <w:tcBorders>
              <w:top w:val="nil"/>
              <w:left w:val="nil"/>
              <w:right w:val="nil"/>
            </w:tcBorders>
          </w:tcPr>
          <w:p w14:paraId="42C42FB1" w14:textId="77777777" w:rsidR="002A2BC9" w:rsidRDefault="002A2BC9" w:rsidP="000106CA">
            <w:pPr>
              <w:pStyle w:val="TAC"/>
            </w:pPr>
            <w:r>
              <w:t>7</w:t>
            </w:r>
          </w:p>
        </w:tc>
        <w:tc>
          <w:tcPr>
            <w:tcW w:w="721" w:type="dxa"/>
            <w:tcBorders>
              <w:top w:val="nil"/>
              <w:left w:val="nil"/>
              <w:right w:val="nil"/>
            </w:tcBorders>
          </w:tcPr>
          <w:p w14:paraId="7B667D54" w14:textId="77777777" w:rsidR="002A2BC9" w:rsidRDefault="002A2BC9" w:rsidP="000106CA">
            <w:pPr>
              <w:pStyle w:val="TAC"/>
            </w:pPr>
            <w:r>
              <w:t>6</w:t>
            </w:r>
          </w:p>
        </w:tc>
        <w:tc>
          <w:tcPr>
            <w:tcW w:w="721" w:type="dxa"/>
            <w:tcBorders>
              <w:top w:val="nil"/>
              <w:left w:val="nil"/>
              <w:right w:val="nil"/>
            </w:tcBorders>
          </w:tcPr>
          <w:p w14:paraId="25E2EC2A" w14:textId="77777777" w:rsidR="002A2BC9" w:rsidRDefault="002A2BC9" w:rsidP="000106CA">
            <w:pPr>
              <w:pStyle w:val="TAC"/>
            </w:pPr>
            <w:r>
              <w:t>5</w:t>
            </w:r>
          </w:p>
        </w:tc>
        <w:tc>
          <w:tcPr>
            <w:tcW w:w="721" w:type="dxa"/>
            <w:tcBorders>
              <w:top w:val="nil"/>
              <w:left w:val="nil"/>
              <w:right w:val="nil"/>
            </w:tcBorders>
          </w:tcPr>
          <w:p w14:paraId="0D8AC96C" w14:textId="77777777" w:rsidR="002A2BC9" w:rsidRDefault="002A2BC9" w:rsidP="000106CA">
            <w:pPr>
              <w:pStyle w:val="TAC"/>
            </w:pPr>
            <w:r>
              <w:t>4</w:t>
            </w:r>
          </w:p>
        </w:tc>
        <w:tc>
          <w:tcPr>
            <w:tcW w:w="721" w:type="dxa"/>
            <w:tcBorders>
              <w:top w:val="nil"/>
              <w:left w:val="nil"/>
              <w:right w:val="nil"/>
            </w:tcBorders>
          </w:tcPr>
          <w:p w14:paraId="205DF6A0" w14:textId="77777777" w:rsidR="002A2BC9" w:rsidRDefault="002A2BC9" w:rsidP="000106CA">
            <w:pPr>
              <w:pStyle w:val="TAC"/>
            </w:pPr>
            <w:r>
              <w:t>3</w:t>
            </w:r>
          </w:p>
        </w:tc>
        <w:tc>
          <w:tcPr>
            <w:tcW w:w="721" w:type="dxa"/>
            <w:tcBorders>
              <w:top w:val="nil"/>
              <w:left w:val="nil"/>
              <w:right w:val="nil"/>
            </w:tcBorders>
          </w:tcPr>
          <w:p w14:paraId="4FCB090D" w14:textId="77777777" w:rsidR="002A2BC9" w:rsidRDefault="002A2BC9" w:rsidP="000106CA">
            <w:pPr>
              <w:pStyle w:val="TAC"/>
            </w:pPr>
            <w:r>
              <w:t>2</w:t>
            </w:r>
          </w:p>
        </w:tc>
        <w:tc>
          <w:tcPr>
            <w:tcW w:w="722" w:type="dxa"/>
            <w:tcBorders>
              <w:top w:val="nil"/>
              <w:left w:val="nil"/>
              <w:right w:val="nil"/>
            </w:tcBorders>
          </w:tcPr>
          <w:p w14:paraId="3B272904" w14:textId="77777777" w:rsidR="002A2BC9" w:rsidRDefault="002A2BC9" w:rsidP="000106CA">
            <w:pPr>
              <w:pStyle w:val="TAC"/>
            </w:pPr>
            <w:r>
              <w:t>1</w:t>
            </w:r>
          </w:p>
        </w:tc>
        <w:tc>
          <w:tcPr>
            <w:tcW w:w="1137" w:type="dxa"/>
            <w:tcBorders>
              <w:top w:val="nil"/>
              <w:left w:val="nil"/>
              <w:bottom w:val="nil"/>
              <w:right w:val="nil"/>
            </w:tcBorders>
          </w:tcPr>
          <w:p w14:paraId="685D4A81" w14:textId="77777777" w:rsidR="002A2BC9" w:rsidRPr="005F7EB0" w:rsidRDefault="002A2BC9" w:rsidP="000106CA">
            <w:pPr>
              <w:pStyle w:val="TAL"/>
            </w:pPr>
          </w:p>
        </w:tc>
      </w:tr>
      <w:tr w:rsidR="002A2BC9" w:rsidRPr="005F7EB0" w14:paraId="5654C508" w14:textId="77777777" w:rsidTr="000106CA">
        <w:trPr>
          <w:cantSplit/>
          <w:jc w:val="center"/>
        </w:trPr>
        <w:tc>
          <w:tcPr>
            <w:tcW w:w="5769" w:type="dxa"/>
            <w:gridSpan w:val="8"/>
            <w:tcBorders>
              <w:top w:val="single" w:sz="4" w:space="0" w:color="auto"/>
              <w:right w:val="single" w:sz="4" w:space="0" w:color="auto"/>
            </w:tcBorders>
          </w:tcPr>
          <w:p w14:paraId="45A722E1"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37F1E7C2" w14:textId="77777777" w:rsidR="002A2BC9" w:rsidRPr="005F7EB0" w:rsidRDefault="002A2BC9" w:rsidP="000106CA">
            <w:pPr>
              <w:pStyle w:val="TAL"/>
            </w:pPr>
            <w:r w:rsidRPr="005F7EB0">
              <w:t>octet 1</w:t>
            </w:r>
          </w:p>
        </w:tc>
      </w:tr>
      <w:tr w:rsidR="002A2BC9" w:rsidRPr="005F7EB0" w14:paraId="178C68CB" w14:textId="77777777" w:rsidTr="000106CA">
        <w:trPr>
          <w:cantSplit/>
          <w:jc w:val="center"/>
        </w:trPr>
        <w:tc>
          <w:tcPr>
            <w:tcW w:w="5769" w:type="dxa"/>
            <w:gridSpan w:val="8"/>
            <w:tcBorders>
              <w:top w:val="single" w:sz="4" w:space="0" w:color="auto"/>
              <w:right w:val="single" w:sz="4" w:space="0" w:color="auto"/>
            </w:tcBorders>
          </w:tcPr>
          <w:p w14:paraId="0D17AFA8" w14:textId="77777777" w:rsidR="002A2BC9" w:rsidRPr="005F7EB0"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0BA7B26" w14:textId="77777777" w:rsidR="002A2BC9" w:rsidRDefault="002A2BC9" w:rsidP="000106CA">
            <w:pPr>
              <w:pStyle w:val="TAL"/>
            </w:pPr>
            <w:r w:rsidRPr="005F7EB0">
              <w:t>octet 2</w:t>
            </w:r>
          </w:p>
          <w:p w14:paraId="6D1346B4" w14:textId="77777777" w:rsidR="002A2BC9" w:rsidRPr="005F7EB0" w:rsidRDefault="002A2BC9" w:rsidP="000106CA">
            <w:pPr>
              <w:pStyle w:val="TAL"/>
            </w:pPr>
            <w:r>
              <w:t>octet 3</w:t>
            </w:r>
          </w:p>
        </w:tc>
      </w:tr>
      <w:tr w:rsidR="002A2BC9" w:rsidRPr="005F7EB0" w14:paraId="222D6EB5" w14:textId="77777777" w:rsidTr="000106CA">
        <w:trPr>
          <w:cantSplit/>
          <w:jc w:val="center"/>
        </w:trPr>
        <w:tc>
          <w:tcPr>
            <w:tcW w:w="5769" w:type="dxa"/>
            <w:gridSpan w:val="8"/>
            <w:tcBorders>
              <w:top w:val="single" w:sz="4" w:space="0" w:color="auto"/>
              <w:right w:val="single" w:sz="4" w:space="0" w:color="auto"/>
            </w:tcBorders>
          </w:tcPr>
          <w:p w14:paraId="009D01E7" w14:textId="77777777" w:rsidR="002A2BC9" w:rsidRDefault="002A2BC9" w:rsidP="000106CA">
            <w:pPr>
              <w:pStyle w:val="TAC"/>
            </w:pPr>
            <w:r>
              <w:t>UE parameters update header</w:t>
            </w:r>
          </w:p>
        </w:tc>
        <w:tc>
          <w:tcPr>
            <w:tcW w:w="1137" w:type="dxa"/>
            <w:tcBorders>
              <w:top w:val="nil"/>
              <w:left w:val="nil"/>
              <w:bottom w:val="nil"/>
              <w:right w:val="nil"/>
            </w:tcBorders>
          </w:tcPr>
          <w:p w14:paraId="225E9957" w14:textId="77777777" w:rsidR="002A2BC9" w:rsidRDefault="002A2BC9" w:rsidP="000106CA">
            <w:pPr>
              <w:pStyle w:val="TAL"/>
            </w:pPr>
            <w:r>
              <w:t>octet 4</w:t>
            </w:r>
          </w:p>
        </w:tc>
      </w:tr>
      <w:tr w:rsidR="002A2BC9" w:rsidRPr="005F7EB0" w14:paraId="179769B9" w14:textId="77777777" w:rsidTr="000106CA">
        <w:trPr>
          <w:cantSplit/>
          <w:jc w:val="center"/>
        </w:trPr>
        <w:tc>
          <w:tcPr>
            <w:tcW w:w="5769" w:type="dxa"/>
            <w:gridSpan w:val="8"/>
            <w:tcBorders>
              <w:top w:val="single" w:sz="4" w:space="0" w:color="auto"/>
              <w:right w:val="single" w:sz="4" w:space="0" w:color="auto"/>
            </w:tcBorders>
          </w:tcPr>
          <w:p w14:paraId="43FCDB66" w14:textId="77777777" w:rsidR="002A2BC9" w:rsidRPr="005F7EB0" w:rsidRDefault="002A2BC9" w:rsidP="000106CA">
            <w:pPr>
              <w:pStyle w:val="TAC"/>
            </w:pPr>
            <w:r>
              <w:t>UPU-MAC-I</w:t>
            </w:r>
            <w:r w:rsidRPr="00C616E8">
              <w:rPr>
                <w:vertAlign w:val="subscript"/>
              </w:rPr>
              <w:t>AUSF</w:t>
            </w:r>
          </w:p>
        </w:tc>
        <w:tc>
          <w:tcPr>
            <w:tcW w:w="1137" w:type="dxa"/>
            <w:tcBorders>
              <w:top w:val="nil"/>
              <w:left w:val="nil"/>
              <w:bottom w:val="nil"/>
              <w:right w:val="nil"/>
            </w:tcBorders>
          </w:tcPr>
          <w:p w14:paraId="5679BEBE" w14:textId="77777777" w:rsidR="002A2BC9" w:rsidRPr="005F7EB0" w:rsidRDefault="002A2BC9" w:rsidP="000106CA">
            <w:pPr>
              <w:pStyle w:val="TAL"/>
            </w:pPr>
            <w:r>
              <w:t xml:space="preserve">octet 5-20 </w:t>
            </w:r>
          </w:p>
        </w:tc>
      </w:tr>
      <w:tr w:rsidR="002A2BC9" w:rsidRPr="005F7EB0" w14:paraId="09C81D8B" w14:textId="77777777" w:rsidTr="000106CA">
        <w:trPr>
          <w:cantSplit/>
          <w:jc w:val="center"/>
        </w:trPr>
        <w:tc>
          <w:tcPr>
            <w:tcW w:w="5769" w:type="dxa"/>
            <w:gridSpan w:val="8"/>
            <w:tcBorders>
              <w:top w:val="single" w:sz="4" w:space="0" w:color="auto"/>
              <w:right w:val="single" w:sz="4" w:space="0" w:color="auto"/>
            </w:tcBorders>
          </w:tcPr>
          <w:p w14:paraId="26BFAADC" w14:textId="77777777" w:rsidR="002A2BC9" w:rsidRDefault="002A2BC9" w:rsidP="000106CA">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220A8CCB" w14:textId="77777777" w:rsidR="002A2BC9" w:rsidRDefault="002A2BC9" w:rsidP="000106CA">
            <w:pPr>
              <w:pStyle w:val="TAL"/>
            </w:pPr>
            <w:r>
              <w:t>octet 21-22</w:t>
            </w:r>
          </w:p>
        </w:tc>
      </w:tr>
      <w:tr w:rsidR="002A2BC9" w:rsidRPr="005F7EB0" w14:paraId="65DC2894"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D221025" w14:textId="77777777" w:rsidR="002A2BC9" w:rsidRDefault="002A2BC9" w:rsidP="000106CA">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ED2538C" w14:textId="77777777" w:rsidR="002A2BC9" w:rsidRPr="005F7EB0" w:rsidRDefault="002A2BC9" w:rsidP="000106CA">
            <w:pPr>
              <w:pStyle w:val="TAL"/>
            </w:pPr>
            <w:r w:rsidRPr="005F7EB0">
              <w:t xml:space="preserve">octet </w:t>
            </w:r>
            <w:r>
              <w:t xml:space="preserve">23* </w:t>
            </w:r>
            <w:r w:rsidRPr="005F7EB0">
              <w:t>-</w:t>
            </w:r>
            <w:r>
              <w:t xml:space="preserve"> n*</w:t>
            </w:r>
          </w:p>
        </w:tc>
      </w:tr>
    </w:tbl>
    <w:p w14:paraId="4A0DA662" w14:textId="77777777" w:rsidR="002A2BC9" w:rsidRDefault="002A2BC9" w:rsidP="002A2BC9">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2A2BC9" w14:paraId="01EB4730" w14:textId="77777777" w:rsidTr="000106CA">
        <w:trPr>
          <w:gridBefore w:val="1"/>
          <w:wBefore w:w="150" w:type="dxa"/>
          <w:cantSplit/>
          <w:jc w:val="center"/>
        </w:trPr>
        <w:tc>
          <w:tcPr>
            <w:tcW w:w="710" w:type="dxa"/>
            <w:gridSpan w:val="2"/>
            <w:tcBorders>
              <w:top w:val="nil"/>
              <w:left w:val="nil"/>
              <w:bottom w:val="nil"/>
              <w:right w:val="nil"/>
            </w:tcBorders>
          </w:tcPr>
          <w:p w14:paraId="08B4D7AB" w14:textId="77777777" w:rsidR="002A2BC9" w:rsidRDefault="002A2BC9" w:rsidP="000106CA">
            <w:pPr>
              <w:pStyle w:val="TAC"/>
            </w:pPr>
            <w:r>
              <w:t>8</w:t>
            </w:r>
          </w:p>
        </w:tc>
        <w:tc>
          <w:tcPr>
            <w:tcW w:w="720" w:type="dxa"/>
            <w:gridSpan w:val="2"/>
            <w:tcBorders>
              <w:top w:val="nil"/>
              <w:left w:val="nil"/>
              <w:bottom w:val="nil"/>
              <w:right w:val="nil"/>
            </w:tcBorders>
          </w:tcPr>
          <w:p w14:paraId="1CC27B56" w14:textId="77777777" w:rsidR="002A2BC9" w:rsidRDefault="002A2BC9" w:rsidP="000106CA">
            <w:pPr>
              <w:pStyle w:val="TAC"/>
            </w:pPr>
            <w:r>
              <w:t>7</w:t>
            </w:r>
          </w:p>
        </w:tc>
        <w:tc>
          <w:tcPr>
            <w:tcW w:w="720" w:type="dxa"/>
            <w:gridSpan w:val="2"/>
            <w:tcBorders>
              <w:top w:val="nil"/>
              <w:left w:val="nil"/>
              <w:bottom w:val="nil"/>
              <w:right w:val="nil"/>
            </w:tcBorders>
          </w:tcPr>
          <w:p w14:paraId="6C025F44" w14:textId="77777777" w:rsidR="002A2BC9" w:rsidRDefault="002A2BC9" w:rsidP="000106CA">
            <w:pPr>
              <w:pStyle w:val="TAC"/>
            </w:pPr>
            <w:r>
              <w:t>6</w:t>
            </w:r>
          </w:p>
        </w:tc>
        <w:tc>
          <w:tcPr>
            <w:tcW w:w="720" w:type="dxa"/>
            <w:gridSpan w:val="2"/>
            <w:tcBorders>
              <w:top w:val="nil"/>
              <w:left w:val="nil"/>
              <w:bottom w:val="nil"/>
              <w:right w:val="nil"/>
            </w:tcBorders>
          </w:tcPr>
          <w:p w14:paraId="320DA96B" w14:textId="77777777" w:rsidR="002A2BC9" w:rsidRDefault="002A2BC9" w:rsidP="000106CA">
            <w:pPr>
              <w:pStyle w:val="TAC"/>
            </w:pPr>
            <w:r>
              <w:t>5</w:t>
            </w:r>
          </w:p>
        </w:tc>
        <w:tc>
          <w:tcPr>
            <w:tcW w:w="733" w:type="dxa"/>
            <w:tcBorders>
              <w:top w:val="nil"/>
              <w:left w:val="nil"/>
              <w:bottom w:val="nil"/>
              <w:right w:val="nil"/>
            </w:tcBorders>
          </w:tcPr>
          <w:p w14:paraId="51292F22" w14:textId="77777777" w:rsidR="002A2BC9" w:rsidRDefault="002A2BC9" w:rsidP="000106CA">
            <w:pPr>
              <w:pStyle w:val="TAC"/>
            </w:pPr>
            <w:r>
              <w:t>4</w:t>
            </w:r>
          </w:p>
        </w:tc>
        <w:tc>
          <w:tcPr>
            <w:tcW w:w="618" w:type="dxa"/>
            <w:tcBorders>
              <w:top w:val="nil"/>
              <w:left w:val="nil"/>
              <w:bottom w:val="nil"/>
              <w:right w:val="nil"/>
            </w:tcBorders>
          </w:tcPr>
          <w:p w14:paraId="34020D35" w14:textId="77777777" w:rsidR="002A2BC9" w:rsidRDefault="002A2BC9" w:rsidP="000106CA">
            <w:pPr>
              <w:pStyle w:val="TAC"/>
            </w:pPr>
            <w:r>
              <w:t>3</w:t>
            </w:r>
          </w:p>
        </w:tc>
        <w:tc>
          <w:tcPr>
            <w:tcW w:w="900" w:type="dxa"/>
            <w:tcBorders>
              <w:top w:val="nil"/>
              <w:left w:val="nil"/>
              <w:bottom w:val="nil"/>
              <w:right w:val="nil"/>
            </w:tcBorders>
          </w:tcPr>
          <w:p w14:paraId="4DC18CA2" w14:textId="77777777" w:rsidR="002A2BC9" w:rsidRDefault="002A2BC9" w:rsidP="000106CA">
            <w:pPr>
              <w:pStyle w:val="TAC"/>
            </w:pPr>
            <w:r>
              <w:t>2</w:t>
            </w:r>
          </w:p>
        </w:tc>
        <w:tc>
          <w:tcPr>
            <w:tcW w:w="639" w:type="dxa"/>
            <w:gridSpan w:val="2"/>
            <w:tcBorders>
              <w:top w:val="nil"/>
              <w:left w:val="nil"/>
              <w:bottom w:val="nil"/>
              <w:right w:val="nil"/>
            </w:tcBorders>
          </w:tcPr>
          <w:p w14:paraId="153D0FA6" w14:textId="77777777" w:rsidR="002A2BC9" w:rsidRDefault="002A2BC9" w:rsidP="000106CA">
            <w:pPr>
              <w:pStyle w:val="TAC"/>
            </w:pPr>
            <w:r>
              <w:t>1</w:t>
            </w:r>
          </w:p>
        </w:tc>
        <w:tc>
          <w:tcPr>
            <w:tcW w:w="1161" w:type="dxa"/>
            <w:gridSpan w:val="2"/>
            <w:tcBorders>
              <w:top w:val="nil"/>
              <w:left w:val="nil"/>
              <w:bottom w:val="nil"/>
              <w:right w:val="nil"/>
            </w:tcBorders>
          </w:tcPr>
          <w:p w14:paraId="628E2340" w14:textId="77777777" w:rsidR="002A2BC9" w:rsidRDefault="002A2BC9" w:rsidP="000106CA">
            <w:pPr>
              <w:pStyle w:val="TAL"/>
            </w:pPr>
          </w:p>
        </w:tc>
      </w:tr>
      <w:tr w:rsidR="002A2BC9" w14:paraId="42CA742A"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A16B65C" w14:textId="77777777" w:rsidR="002A2BC9" w:rsidRDefault="002A2BC9" w:rsidP="000106CA">
            <w:pPr>
              <w:pStyle w:val="TAC"/>
            </w:pPr>
            <w:r>
              <w:t>0</w:t>
            </w:r>
          </w:p>
          <w:p w14:paraId="145EAA90"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C21734" w14:textId="77777777" w:rsidR="002A2BC9" w:rsidRDefault="002A2BC9" w:rsidP="000106CA">
            <w:pPr>
              <w:pStyle w:val="TAC"/>
            </w:pPr>
            <w:r>
              <w:t>0</w:t>
            </w:r>
          </w:p>
          <w:p w14:paraId="4700E4E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5A68E8" w14:textId="77777777" w:rsidR="002A2BC9" w:rsidRDefault="002A2BC9" w:rsidP="000106CA">
            <w:pPr>
              <w:pStyle w:val="TAC"/>
            </w:pPr>
            <w:r>
              <w:t>0</w:t>
            </w:r>
          </w:p>
          <w:p w14:paraId="0F7750D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F6529A9" w14:textId="77777777" w:rsidR="002A2BC9" w:rsidRDefault="002A2BC9" w:rsidP="000106CA">
            <w:pPr>
              <w:pStyle w:val="TAC"/>
            </w:pPr>
            <w:r>
              <w:t>0</w:t>
            </w:r>
          </w:p>
          <w:p w14:paraId="16FC2545" w14:textId="77777777" w:rsidR="002A2BC9" w:rsidRDefault="002A2BC9" w:rsidP="000106CA">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22E78B1" w14:textId="77777777" w:rsidR="002A2BC9" w:rsidRDefault="002A2BC9" w:rsidP="000106CA">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BD91A15" w14:textId="77777777" w:rsidR="002A2BC9" w:rsidRDefault="002A2BC9" w:rsidP="000106CA">
            <w:pPr>
              <w:pStyle w:val="TAL"/>
            </w:pPr>
            <w:r>
              <w:t>octet 23*</w:t>
            </w:r>
          </w:p>
        </w:tc>
      </w:tr>
      <w:tr w:rsidR="002A2BC9" w14:paraId="34E362D2"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6BD7559C" w14:textId="77777777" w:rsidR="002A2BC9" w:rsidRDefault="002A2BC9" w:rsidP="000106CA">
            <w:pPr>
              <w:pStyle w:val="TAC"/>
            </w:pPr>
            <w:r>
              <w:t>Length of UE parameters update data set 1</w:t>
            </w:r>
          </w:p>
        </w:tc>
        <w:tc>
          <w:tcPr>
            <w:tcW w:w="1137" w:type="dxa"/>
            <w:gridSpan w:val="2"/>
            <w:tcBorders>
              <w:top w:val="nil"/>
              <w:left w:val="nil"/>
              <w:bottom w:val="nil"/>
              <w:right w:val="nil"/>
            </w:tcBorders>
          </w:tcPr>
          <w:p w14:paraId="3EFC2028" w14:textId="77777777" w:rsidR="002A2BC9" w:rsidRDefault="002A2BC9" w:rsidP="000106CA">
            <w:pPr>
              <w:pStyle w:val="TAL"/>
            </w:pPr>
            <w:r>
              <w:t>octet 24*-</w:t>
            </w:r>
          </w:p>
          <w:p w14:paraId="696A7A51" w14:textId="77777777" w:rsidR="002A2BC9" w:rsidRDefault="002A2BC9" w:rsidP="000106CA">
            <w:pPr>
              <w:pStyle w:val="TAL"/>
            </w:pPr>
            <w:r>
              <w:t>25*</w:t>
            </w:r>
          </w:p>
        </w:tc>
      </w:tr>
      <w:tr w:rsidR="002A2BC9" w14:paraId="6F47F485"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52F3A0" w14:textId="77777777" w:rsidR="002A2BC9" w:rsidRDefault="002A2BC9" w:rsidP="000106CA">
            <w:pPr>
              <w:pStyle w:val="TAC"/>
            </w:pPr>
            <w:r>
              <w:t>UE parameters update data set 1</w:t>
            </w:r>
          </w:p>
        </w:tc>
        <w:tc>
          <w:tcPr>
            <w:tcW w:w="1137" w:type="dxa"/>
            <w:gridSpan w:val="2"/>
            <w:tcBorders>
              <w:top w:val="nil"/>
              <w:left w:val="nil"/>
              <w:bottom w:val="nil"/>
              <w:right w:val="nil"/>
            </w:tcBorders>
          </w:tcPr>
          <w:p w14:paraId="1358F2BB" w14:textId="77777777" w:rsidR="002A2BC9" w:rsidRDefault="002A2BC9" w:rsidP="000106CA">
            <w:pPr>
              <w:pStyle w:val="TAL"/>
            </w:pPr>
            <w:r>
              <w:t>octet 26*-</w:t>
            </w:r>
          </w:p>
          <w:p w14:paraId="5664ACD9" w14:textId="77777777" w:rsidR="002A2BC9" w:rsidRDefault="002A2BC9" w:rsidP="000106CA">
            <w:pPr>
              <w:pStyle w:val="TAL"/>
            </w:pPr>
            <w:r>
              <w:t>x*</w:t>
            </w:r>
          </w:p>
        </w:tc>
      </w:tr>
      <w:tr w:rsidR="002A2BC9" w14:paraId="6309D6C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67C7D8A" w14:textId="77777777" w:rsidR="002A2BC9" w:rsidRDefault="002A2BC9" w:rsidP="000106CA">
            <w:pPr>
              <w:pStyle w:val="TAC"/>
            </w:pPr>
            <w:r>
              <w:t>…</w:t>
            </w:r>
          </w:p>
        </w:tc>
        <w:tc>
          <w:tcPr>
            <w:tcW w:w="1137" w:type="dxa"/>
            <w:gridSpan w:val="2"/>
            <w:tcBorders>
              <w:top w:val="nil"/>
              <w:left w:val="nil"/>
              <w:bottom w:val="nil"/>
              <w:right w:val="nil"/>
            </w:tcBorders>
          </w:tcPr>
          <w:p w14:paraId="60E8EE46" w14:textId="77777777" w:rsidR="002A2BC9" w:rsidRDefault="002A2BC9" w:rsidP="000106CA">
            <w:pPr>
              <w:pStyle w:val="TAL"/>
            </w:pPr>
          </w:p>
        </w:tc>
      </w:tr>
      <w:tr w:rsidR="002A2BC9" w14:paraId="7C5AC83C"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B81B151" w14:textId="77777777" w:rsidR="002A2BC9" w:rsidRDefault="002A2BC9" w:rsidP="000106CA">
            <w:pPr>
              <w:pStyle w:val="TAC"/>
            </w:pPr>
            <w:r>
              <w:t>0</w:t>
            </w:r>
          </w:p>
          <w:p w14:paraId="097C312B"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C76EFB2" w14:textId="77777777" w:rsidR="002A2BC9" w:rsidRDefault="002A2BC9" w:rsidP="000106CA">
            <w:pPr>
              <w:pStyle w:val="TAC"/>
            </w:pPr>
            <w:r>
              <w:t>0</w:t>
            </w:r>
          </w:p>
          <w:p w14:paraId="79D67EE4"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4CEDB27" w14:textId="77777777" w:rsidR="002A2BC9" w:rsidRDefault="002A2BC9" w:rsidP="000106CA">
            <w:pPr>
              <w:pStyle w:val="TAC"/>
            </w:pPr>
            <w:r>
              <w:t>0</w:t>
            </w:r>
          </w:p>
          <w:p w14:paraId="7EBA376A"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ECCBF4" w14:textId="77777777" w:rsidR="002A2BC9" w:rsidRDefault="002A2BC9" w:rsidP="000106CA">
            <w:pPr>
              <w:pStyle w:val="TAC"/>
            </w:pPr>
            <w:r>
              <w:t>0</w:t>
            </w:r>
          </w:p>
          <w:p w14:paraId="3F591F97" w14:textId="77777777" w:rsidR="002A2BC9" w:rsidRDefault="002A2BC9" w:rsidP="000106CA">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91DB66D" w14:textId="77777777" w:rsidR="002A2BC9" w:rsidRDefault="002A2BC9" w:rsidP="000106CA">
            <w:pPr>
              <w:pStyle w:val="TAC"/>
            </w:pPr>
            <w:r>
              <w:t>UE parameters update data set n type</w:t>
            </w:r>
          </w:p>
        </w:tc>
        <w:tc>
          <w:tcPr>
            <w:tcW w:w="1137" w:type="dxa"/>
            <w:gridSpan w:val="2"/>
            <w:tcBorders>
              <w:top w:val="nil"/>
              <w:left w:val="nil"/>
              <w:bottom w:val="nil"/>
              <w:right w:val="nil"/>
            </w:tcBorders>
          </w:tcPr>
          <w:p w14:paraId="63EC53E1" w14:textId="77777777" w:rsidR="002A2BC9" w:rsidRDefault="002A2BC9" w:rsidP="000106CA">
            <w:pPr>
              <w:pStyle w:val="TAL"/>
            </w:pPr>
            <w:r>
              <w:t>octet y*</w:t>
            </w:r>
          </w:p>
        </w:tc>
      </w:tr>
      <w:tr w:rsidR="002A2BC9" w14:paraId="3ABEC98A"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1C09C69" w14:textId="77777777" w:rsidR="002A2BC9" w:rsidRDefault="002A2BC9" w:rsidP="000106CA">
            <w:pPr>
              <w:pStyle w:val="TAC"/>
            </w:pPr>
            <w:r>
              <w:t>Length of UE parameters update data set n</w:t>
            </w:r>
          </w:p>
        </w:tc>
        <w:tc>
          <w:tcPr>
            <w:tcW w:w="1137" w:type="dxa"/>
            <w:gridSpan w:val="2"/>
            <w:tcBorders>
              <w:top w:val="nil"/>
              <w:left w:val="nil"/>
              <w:bottom w:val="nil"/>
              <w:right w:val="nil"/>
            </w:tcBorders>
          </w:tcPr>
          <w:p w14:paraId="153D304E" w14:textId="77777777" w:rsidR="002A2BC9" w:rsidRDefault="002A2BC9" w:rsidP="000106CA">
            <w:pPr>
              <w:pStyle w:val="TAL"/>
            </w:pPr>
            <w:r>
              <w:t>octet y+1*-</w:t>
            </w:r>
          </w:p>
          <w:p w14:paraId="6772D0BD" w14:textId="77777777" w:rsidR="002A2BC9" w:rsidRDefault="002A2BC9" w:rsidP="000106CA">
            <w:pPr>
              <w:pStyle w:val="TAL"/>
            </w:pPr>
            <w:r>
              <w:t>y+2*</w:t>
            </w:r>
          </w:p>
        </w:tc>
      </w:tr>
      <w:tr w:rsidR="002A2BC9" w14:paraId="2536156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44675AB" w14:textId="77777777" w:rsidR="002A2BC9" w:rsidRDefault="002A2BC9" w:rsidP="000106CA">
            <w:pPr>
              <w:pStyle w:val="TAC"/>
            </w:pPr>
            <w:r>
              <w:t>UE parameters update data set n</w:t>
            </w:r>
          </w:p>
        </w:tc>
        <w:tc>
          <w:tcPr>
            <w:tcW w:w="1137" w:type="dxa"/>
            <w:gridSpan w:val="2"/>
            <w:tcBorders>
              <w:top w:val="nil"/>
              <w:left w:val="nil"/>
              <w:bottom w:val="nil"/>
              <w:right w:val="nil"/>
            </w:tcBorders>
          </w:tcPr>
          <w:p w14:paraId="5E1D0659" w14:textId="77777777" w:rsidR="002A2BC9" w:rsidRDefault="002A2BC9" w:rsidP="000106CA">
            <w:pPr>
              <w:pStyle w:val="TAL"/>
            </w:pPr>
            <w:r>
              <w:t>octet y+3*-</w:t>
            </w:r>
          </w:p>
          <w:p w14:paraId="1A896D62" w14:textId="77777777" w:rsidR="002A2BC9" w:rsidRDefault="002A2BC9" w:rsidP="000106CA">
            <w:pPr>
              <w:pStyle w:val="TAL"/>
            </w:pPr>
            <w:r>
              <w:t>n*</w:t>
            </w:r>
          </w:p>
        </w:tc>
      </w:tr>
    </w:tbl>
    <w:p w14:paraId="26DFF13A" w14:textId="77777777" w:rsidR="002A2BC9" w:rsidRDefault="002A2BC9" w:rsidP="002A2BC9">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6B0146C9" w14:textId="77777777" w:rsidTr="000106CA">
        <w:trPr>
          <w:cantSplit/>
          <w:jc w:val="center"/>
        </w:trPr>
        <w:tc>
          <w:tcPr>
            <w:tcW w:w="721" w:type="dxa"/>
            <w:tcBorders>
              <w:top w:val="nil"/>
              <w:left w:val="nil"/>
              <w:right w:val="nil"/>
            </w:tcBorders>
          </w:tcPr>
          <w:p w14:paraId="78360B9E" w14:textId="77777777" w:rsidR="002A2BC9" w:rsidRDefault="002A2BC9" w:rsidP="000106CA">
            <w:pPr>
              <w:pStyle w:val="TAC"/>
            </w:pPr>
            <w:r>
              <w:t>8</w:t>
            </w:r>
          </w:p>
        </w:tc>
        <w:tc>
          <w:tcPr>
            <w:tcW w:w="721" w:type="dxa"/>
            <w:tcBorders>
              <w:top w:val="nil"/>
              <w:left w:val="nil"/>
              <w:right w:val="nil"/>
            </w:tcBorders>
          </w:tcPr>
          <w:p w14:paraId="4C68AC87" w14:textId="77777777" w:rsidR="002A2BC9" w:rsidRDefault="002A2BC9" w:rsidP="000106CA">
            <w:pPr>
              <w:pStyle w:val="TAC"/>
            </w:pPr>
            <w:r>
              <w:t>7</w:t>
            </w:r>
          </w:p>
        </w:tc>
        <w:tc>
          <w:tcPr>
            <w:tcW w:w="721" w:type="dxa"/>
            <w:tcBorders>
              <w:top w:val="nil"/>
              <w:left w:val="nil"/>
              <w:right w:val="nil"/>
            </w:tcBorders>
          </w:tcPr>
          <w:p w14:paraId="66AF81E5" w14:textId="77777777" w:rsidR="002A2BC9" w:rsidRDefault="002A2BC9" w:rsidP="000106CA">
            <w:pPr>
              <w:pStyle w:val="TAC"/>
            </w:pPr>
            <w:r>
              <w:t>6</w:t>
            </w:r>
          </w:p>
        </w:tc>
        <w:tc>
          <w:tcPr>
            <w:tcW w:w="721" w:type="dxa"/>
            <w:tcBorders>
              <w:top w:val="nil"/>
              <w:left w:val="nil"/>
              <w:right w:val="nil"/>
            </w:tcBorders>
          </w:tcPr>
          <w:p w14:paraId="761719A3" w14:textId="77777777" w:rsidR="002A2BC9" w:rsidRDefault="002A2BC9" w:rsidP="000106CA">
            <w:pPr>
              <w:pStyle w:val="TAC"/>
            </w:pPr>
            <w:r>
              <w:t>5</w:t>
            </w:r>
          </w:p>
        </w:tc>
        <w:tc>
          <w:tcPr>
            <w:tcW w:w="721" w:type="dxa"/>
            <w:tcBorders>
              <w:top w:val="nil"/>
              <w:left w:val="nil"/>
              <w:right w:val="nil"/>
            </w:tcBorders>
          </w:tcPr>
          <w:p w14:paraId="6F3F6E2F" w14:textId="77777777" w:rsidR="002A2BC9" w:rsidRDefault="002A2BC9" w:rsidP="000106CA">
            <w:pPr>
              <w:pStyle w:val="TAC"/>
            </w:pPr>
            <w:r>
              <w:t>4</w:t>
            </w:r>
          </w:p>
        </w:tc>
        <w:tc>
          <w:tcPr>
            <w:tcW w:w="721" w:type="dxa"/>
            <w:tcBorders>
              <w:top w:val="nil"/>
              <w:left w:val="nil"/>
              <w:right w:val="nil"/>
            </w:tcBorders>
          </w:tcPr>
          <w:p w14:paraId="6F72F789" w14:textId="77777777" w:rsidR="002A2BC9" w:rsidRDefault="002A2BC9" w:rsidP="000106CA">
            <w:pPr>
              <w:pStyle w:val="TAC"/>
            </w:pPr>
            <w:r>
              <w:t>3</w:t>
            </w:r>
          </w:p>
        </w:tc>
        <w:tc>
          <w:tcPr>
            <w:tcW w:w="721" w:type="dxa"/>
            <w:tcBorders>
              <w:top w:val="nil"/>
              <w:left w:val="nil"/>
              <w:right w:val="nil"/>
            </w:tcBorders>
          </w:tcPr>
          <w:p w14:paraId="288F235B" w14:textId="77777777" w:rsidR="002A2BC9" w:rsidRDefault="002A2BC9" w:rsidP="000106CA">
            <w:pPr>
              <w:pStyle w:val="TAC"/>
            </w:pPr>
            <w:r>
              <w:t>2</w:t>
            </w:r>
          </w:p>
        </w:tc>
        <w:tc>
          <w:tcPr>
            <w:tcW w:w="722" w:type="dxa"/>
            <w:tcBorders>
              <w:top w:val="nil"/>
              <w:left w:val="nil"/>
              <w:right w:val="nil"/>
            </w:tcBorders>
          </w:tcPr>
          <w:p w14:paraId="164C12C8" w14:textId="77777777" w:rsidR="002A2BC9" w:rsidRDefault="002A2BC9" w:rsidP="000106CA">
            <w:pPr>
              <w:pStyle w:val="TAC"/>
            </w:pPr>
            <w:r>
              <w:t>1</w:t>
            </w:r>
          </w:p>
        </w:tc>
        <w:tc>
          <w:tcPr>
            <w:tcW w:w="1137" w:type="dxa"/>
            <w:tcBorders>
              <w:top w:val="nil"/>
              <w:left w:val="nil"/>
              <w:bottom w:val="nil"/>
              <w:right w:val="nil"/>
            </w:tcBorders>
          </w:tcPr>
          <w:p w14:paraId="7F794963" w14:textId="77777777" w:rsidR="002A2BC9" w:rsidRPr="005F7EB0" w:rsidRDefault="002A2BC9" w:rsidP="000106CA">
            <w:pPr>
              <w:pStyle w:val="TAL"/>
            </w:pPr>
          </w:p>
        </w:tc>
      </w:tr>
      <w:tr w:rsidR="002A2BC9" w:rsidRPr="005F7EB0" w14:paraId="1212AE0D"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B05758C" w14:textId="77777777" w:rsidR="002A2BC9" w:rsidRDefault="002A2BC9" w:rsidP="000106CA">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0B7B3E53" w14:textId="77777777" w:rsidR="002A2BC9" w:rsidRPr="005F7EB0" w:rsidRDefault="002A2BC9" w:rsidP="000106CA">
            <w:pPr>
              <w:pStyle w:val="TAL"/>
            </w:pPr>
            <w:r w:rsidRPr="005F7EB0">
              <w:t xml:space="preserve">octet </w:t>
            </w:r>
            <w:r>
              <w:t xml:space="preserve">a* </w:t>
            </w:r>
            <w:r w:rsidRPr="005F7EB0">
              <w:t>-</w:t>
            </w:r>
            <w:r>
              <w:t xml:space="preserve"> </w:t>
            </w:r>
            <w:proofErr w:type="spellStart"/>
            <w:r>
              <w:t>a+z</w:t>
            </w:r>
            <w:proofErr w:type="spellEnd"/>
            <w:r>
              <w:t>*</w:t>
            </w:r>
          </w:p>
        </w:tc>
      </w:tr>
    </w:tbl>
    <w:p w14:paraId="71ABEF87" w14:textId="77777777" w:rsidR="002A2BC9" w:rsidRDefault="002A2BC9" w:rsidP="002A2BC9">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1FF5A186" w14:textId="77777777" w:rsidTr="000106CA">
        <w:trPr>
          <w:cantSplit/>
          <w:jc w:val="center"/>
        </w:trPr>
        <w:tc>
          <w:tcPr>
            <w:tcW w:w="721" w:type="dxa"/>
            <w:tcBorders>
              <w:top w:val="nil"/>
              <w:left w:val="nil"/>
              <w:right w:val="nil"/>
            </w:tcBorders>
          </w:tcPr>
          <w:p w14:paraId="6C1100D5" w14:textId="77777777" w:rsidR="002A2BC9" w:rsidRDefault="002A2BC9" w:rsidP="000106CA">
            <w:pPr>
              <w:pStyle w:val="TAC"/>
            </w:pPr>
            <w:r>
              <w:lastRenderedPageBreak/>
              <w:t>8</w:t>
            </w:r>
          </w:p>
        </w:tc>
        <w:tc>
          <w:tcPr>
            <w:tcW w:w="721" w:type="dxa"/>
            <w:tcBorders>
              <w:top w:val="nil"/>
              <w:left w:val="nil"/>
              <w:right w:val="nil"/>
            </w:tcBorders>
          </w:tcPr>
          <w:p w14:paraId="6359CFB5" w14:textId="77777777" w:rsidR="002A2BC9" w:rsidRDefault="002A2BC9" w:rsidP="000106CA">
            <w:pPr>
              <w:pStyle w:val="TAC"/>
            </w:pPr>
            <w:r>
              <w:t>7</w:t>
            </w:r>
          </w:p>
        </w:tc>
        <w:tc>
          <w:tcPr>
            <w:tcW w:w="721" w:type="dxa"/>
            <w:tcBorders>
              <w:top w:val="nil"/>
              <w:left w:val="nil"/>
              <w:right w:val="nil"/>
            </w:tcBorders>
          </w:tcPr>
          <w:p w14:paraId="078234FD" w14:textId="77777777" w:rsidR="002A2BC9" w:rsidRDefault="002A2BC9" w:rsidP="000106CA">
            <w:pPr>
              <w:pStyle w:val="TAC"/>
            </w:pPr>
            <w:r>
              <w:t>6</w:t>
            </w:r>
          </w:p>
        </w:tc>
        <w:tc>
          <w:tcPr>
            <w:tcW w:w="721" w:type="dxa"/>
            <w:tcBorders>
              <w:top w:val="nil"/>
              <w:left w:val="nil"/>
              <w:right w:val="nil"/>
            </w:tcBorders>
          </w:tcPr>
          <w:p w14:paraId="29378668" w14:textId="77777777" w:rsidR="002A2BC9" w:rsidRDefault="002A2BC9" w:rsidP="000106CA">
            <w:pPr>
              <w:pStyle w:val="TAC"/>
            </w:pPr>
            <w:r>
              <w:t>5</w:t>
            </w:r>
          </w:p>
        </w:tc>
        <w:tc>
          <w:tcPr>
            <w:tcW w:w="721" w:type="dxa"/>
            <w:tcBorders>
              <w:top w:val="nil"/>
              <w:left w:val="nil"/>
              <w:right w:val="nil"/>
            </w:tcBorders>
          </w:tcPr>
          <w:p w14:paraId="522C1BF9" w14:textId="77777777" w:rsidR="002A2BC9" w:rsidRDefault="002A2BC9" w:rsidP="000106CA">
            <w:pPr>
              <w:pStyle w:val="TAC"/>
            </w:pPr>
            <w:r>
              <w:t>4</w:t>
            </w:r>
          </w:p>
        </w:tc>
        <w:tc>
          <w:tcPr>
            <w:tcW w:w="721" w:type="dxa"/>
            <w:tcBorders>
              <w:top w:val="nil"/>
              <w:left w:val="nil"/>
              <w:right w:val="nil"/>
            </w:tcBorders>
          </w:tcPr>
          <w:p w14:paraId="0139F148" w14:textId="77777777" w:rsidR="002A2BC9" w:rsidRDefault="002A2BC9" w:rsidP="000106CA">
            <w:pPr>
              <w:pStyle w:val="TAC"/>
            </w:pPr>
            <w:r>
              <w:t>3</w:t>
            </w:r>
          </w:p>
        </w:tc>
        <w:tc>
          <w:tcPr>
            <w:tcW w:w="721" w:type="dxa"/>
            <w:tcBorders>
              <w:top w:val="nil"/>
              <w:left w:val="nil"/>
              <w:right w:val="nil"/>
            </w:tcBorders>
          </w:tcPr>
          <w:p w14:paraId="26EA181F" w14:textId="77777777" w:rsidR="002A2BC9" w:rsidRDefault="002A2BC9" w:rsidP="000106CA">
            <w:pPr>
              <w:pStyle w:val="TAC"/>
            </w:pPr>
            <w:r>
              <w:t>2</w:t>
            </w:r>
          </w:p>
        </w:tc>
        <w:tc>
          <w:tcPr>
            <w:tcW w:w="722" w:type="dxa"/>
            <w:tcBorders>
              <w:top w:val="nil"/>
              <w:left w:val="nil"/>
              <w:right w:val="nil"/>
            </w:tcBorders>
          </w:tcPr>
          <w:p w14:paraId="7DAC233E" w14:textId="77777777" w:rsidR="002A2BC9" w:rsidRDefault="002A2BC9" w:rsidP="000106CA">
            <w:pPr>
              <w:pStyle w:val="TAC"/>
            </w:pPr>
            <w:r>
              <w:t>1</w:t>
            </w:r>
          </w:p>
        </w:tc>
        <w:tc>
          <w:tcPr>
            <w:tcW w:w="1137" w:type="dxa"/>
            <w:tcBorders>
              <w:top w:val="nil"/>
              <w:left w:val="nil"/>
              <w:bottom w:val="nil"/>
              <w:right w:val="nil"/>
            </w:tcBorders>
          </w:tcPr>
          <w:p w14:paraId="4FD0FFE4" w14:textId="77777777" w:rsidR="002A2BC9" w:rsidRPr="005F7EB0" w:rsidRDefault="002A2BC9" w:rsidP="000106CA">
            <w:pPr>
              <w:pStyle w:val="TAL"/>
            </w:pPr>
          </w:p>
        </w:tc>
      </w:tr>
      <w:tr w:rsidR="002A2BC9" w:rsidRPr="005F7EB0" w14:paraId="41B3020C"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D426766" w14:textId="77777777" w:rsidR="002A2BC9" w:rsidRDefault="002A2BC9" w:rsidP="000106CA">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67858619" w14:textId="77777777" w:rsidR="002A2BC9" w:rsidRDefault="002A2BC9" w:rsidP="000106CA">
            <w:pPr>
              <w:pStyle w:val="TAL"/>
            </w:pPr>
            <w:r w:rsidRPr="005F7EB0">
              <w:t xml:space="preserve">octet </w:t>
            </w:r>
            <w:r>
              <w:t xml:space="preserve">b* </w:t>
            </w:r>
            <w:r w:rsidRPr="005F7EB0">
              <w:t>-</w:t>
            </w:r>
          </w:p>
          <w:p w14:paraId="08766951" w14:textId="77777777" w:rsidR="002A2BC9" w:rsidRPr="005F7EB0" w:rsidRDefault="002A2BC9" w:rsidP="000106CA">
            <w:pPr>
              <w:pStyle w:val="TAL"/>
            </w:pPr>
            <w:r>
              <w:t>c*</w:t>
            </w:r>
          </w:p>
        </w:tc>
      </w:tr>
    </w:tbl>
    <w:p w14:paraId="0B6253FD" w14:textId="77777777" w:rsidR="002A2BC9" w:rsidRDefault="002A2BC9" w:rsidP="002A2BC9">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2A2BC9" w:rsidRPr="005F7EB0" w14:paraId="7EB2E38B" w14:textId="77777777" w:rsidTr="000106CA">
        <w:trPr>
          <w:cantSplit/>
          <w:jc w:val="center"/>
        </w:trPr>
        <w:tc>
          <w:tcPr>
            <w:tcW w:w="5769" w:type="dxa"/>
            <w:tcBorders>
              <w:top w:val="single" w:sz="4" w:space="0" w:color="auto"/>
              <w:right w:val="single" w:sz="4" w:space="0" w:color="auto"/>
            </w:tcBorders>
          </w:tcPr>
          <w:p w14:paraId="563CCB47"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754F4FBC" w14:textId="77777777" w:rsidR="002A2BC9" w:rsidRPr="005F7EB0" w:rsidRDefault="002A2BC9" w:rsidP="000106CA">
            <w:pPr>
              <w:pStyle w:val="TAL"/>
            </w:pPr>
            <w:r w:rsidRPr="005F7EB0">
              <w:t>octet 1</w:t>
            </w:r>
          </w:p>
        </w:tc>
      </w:tr>
      <w:tr w:rsidR="002A2BC9" w:rsidRPr="005F7EB0" w14:paraId="0FC96E38" w14:textId="77777777" w:rsidTr="000106CA">
        <w:trPr>
          <w:cantSplit/>
          <w:jc w:val="center"/>
        </w:trPr>
        <w:tc>
          <w:tcPr>
            <w:tcW w:w="5769" w:type="dxa"/>
            <w:tcBorders>
              <w:top w:val="single" w:sz="4" w:space="0" w:color="auto"/>
              <w:right w:val="single" w:sz="4" w:space="0" w:color="auto"/>
            </w:tcBorders>
          </w:tcPr>
          <w:p w14:paraId="2FD03C44" w14:textId="77777777" w:rsidR="002A2BC9"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2A4BE6A" w14:textId="77777777" w:rsidR="002A2BC9" w:rsidRDefault="002A2BC9" w:rsidP="000106CA">
            <w:pPr>
              <w:pStyle w:val="TAL"/>
            </w:pPr>
            <w:r w:rsidRPr="005F7EB0">
              <w:t>octet 2</w:t>
            </w:r>
          </w:p>
          <w:p w14:paraId="6529CDCF" w14:textId="77777777" w:rsidR="002A2BC9" w:rsidRPr="005F7EB0" w:rsidRDefault="002A2BC9" w:rsidP="000106CA">
            <w:pPr>
              <w:pStyle w:val="TAL"/>
            </w:pPr>
            <w:r>
              <w:t>octet 3</w:t>
            </w:r>
          </w:p>
        </w:tc>
      </w:tr>
      <w:tr w:rsidR="002A2BC9" w:rsidRPr="005F7EB0" w14:paraId="4A5E7FD0" w14:textId="77777777" w:rsidTr="000106CA">
        <w:trPr>
          <w:cantSplit/>
          <w:jc w:val="center"/>
        </w:trPr>
        <w:tc>
          <w:tcPr>
            <w:tcW w:w="5769" w:type="dxa"/>
            <w:tcBorders>
              <w:top w:val="single" w:sz="4" w:space="0" w:color="auto"/>
              <w:right w:val="single" w:sz="4" w:space="0" w:color="auto"/>
            </w:tcBorders>
          </w:tcPr>
          <w:p w14:paraId="3D962306" w14:textId="77777777" w:rsidR="002A2BC9" w:rsidRDefault="002A2BC9" w:rsidP="000106CA">
            <w:pPr>
              <w:pStyle w:val="TAC"/>
            </w:pPr>
            <w:r>
              <w:t>UE parameters update header</w:t>
            </w:r>
          </w:p>
        </w:tc>
        <w:tc>
          <w:tcPr>
            <w:tcW w:w="1137" w:type="dxa"/>
            <w:tcBorders>
              <w:top w:val="nil"/>
              <w:left w:val="nil"/>
              <w:bottom w:val="nil"/>
              <w:right w:val="nil"/>
            </w:tcBorders>
          </w:tcPr>
          <w:p w14:paraId="43CA7E5D" w14:textId="77777777" w:rsidR="002A2BC9" w:rsidRDefault="002A2BC9" w:rsidP="000106CA">
            <w:pPr>
              <w:pStyle w:val="TAL"/>
            </w:pPr>
            <w:r w:rsidRPr="005F7EB0">
              <w:t xml:space="preserve">octet </w:t>
            </w:r>
            <w:r>
              <w:t>4</w:t>
            </w:r>
          </w:p>
        </w:tc>
      </w:tr>
      <w:tr w:rsidR="002A2BC9" w:rsidRPr="005F7EB0" w14:paraId="5334EEF1" w14:textId="77777777" w:rsidTr="000106CA">
        <w:trPr>
          <w:cantSplit/>
          <w:jc w:val="center"/>
        </w:trPr>
        <w:tc>
          <w:tcPr>
            <w:tcW w:w="5769" w:type="dxa"/>
            <w:tcBorders>
              <w:top w:val="single" w:sz="4" w:space="0" w:color="auto"/>
              <w:right w:val="single" w:sz="4" w:space="0" w:color="auto"/>
            </w:tcBorders>
          </w:tcPr>
          <w:p w14:paraId="265A3A16" w14:textId="77777777" w:rsidR="002A2BC9" w:rsidRPr="005F7EB0" w:rsidRDefault="002A2BC9" w:rsidP="000106CA">
            <w:pPr>
              <w:pStyle w:val="TAC"/>
            </w:pPr>
            <w:r>
              <w:t>UPU-MAC-I</w:t>
            </w:r>
            <w:r w:rsidRPr="00FB4BA6">
              <w:rPr>
                <w:vertAlign w:val="subscript"/>
              </w:rPr>
              <w:t>UE</w:t>
            </w:r>
          </w:p>
        </w:tc>
        <w:tc>
          <w:tcPr>
            <w:tcW w:w="1137" w:type="dxa"/>
            <w:tcBorders>
              <w:top w:val="nil"/>
              <w:left w:val="nil"/>
              <w:bottom w:val="nil"/>
              <w:right w:val="nil"/>
            </w:tcBorders>
          </w:tcPr>
          <w:p w14:paraId="6E732A91" w14:textId="77777777" w:rsidR="002A2BC9" w:rsidRPr="005F7EB0" w:rsidRDefault="002A2BC9" w:rsidP="000106CA">
            <w:pPr>
              <w:pStyle w:val="TAL"/>
            </w:pPr>
            <w:r>
              <w:t>octet 5 - 20</w:t>
            </w:r>
          </w:p>
        </w:tc>
      </w:tr>
    </w:tbl>
    <w:p w14:paraId="30BF6D8A" w14:textId="77777777" w:rsidR="002A2BC9" w:rsidRPr="003168A2" w:rsidRDefault="002A2BC9" w:rsidP="002A2BC9">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2A2BC9" w14:paraId="2A509ACC" w14:textId="77777777" w:rsidTr="000106CA">
        <w:trPr>
          <w:gridBefore w:val="1"/>
          <w:wBefore w:w="150" w:type="dxa"/>
          <w:cantSplit/>
          <w:jc w:val="center"/>
        </w:trPr>
        <w:tc>
          <w:tcPr>
            <w:tcW w:w="710" w:type="dxa"/>
            <w:gridSpan w:val="2"/>
            <w:tcBorders>
              <w:top w:val="nil"/>
              <w:left w:val="nil"/>
              <w:bottom w:val="nil"/>
              <w:right w:val="nil"/>
            </w:tcBorders>
          </w:tcPr>
          <w:p w14:paraId="3ADA26BE" w14:textId="77777777" w:rsidR="002A2BC9" w:rsidRDefault="002A2BC9" w:rsidP="000106CA">
            <w:pPr>
              <w:pStyle w:val="TAC"/>
            </w:pPr>
            <w:r>
              <w:t>8</w:t>
            </w:r>
          </w:p>
        </w:tc>
        <w:tc>
          <w:tcPr>
            <w:tcW w:w="720" w:type="dxa"/>
            <w:gridSpan w:val="2"/>
            <w:tcBorders>
              <w:top w:val="nil"/>
              <w:left w:val="nil"/>
              <w:bottom w:val="nil"/>
              <w:right w:val="nil"/>
            </w:tcBorders>
          </w:tcPr>
          <w:p w14:paraId="5E0D182B" w14:textId="77777777" w:rsidR="002A2BC9" w:rsidRDefault="002A2BC9" w:rsidP="000106CA">
            <w:pPr>
              <w:pStyle w:val="TAC"/>
            </w:pPr>
            <w:r>
              <w:t>7</w:t>
            </w:r>
          </w:p>
        </w:tc>
        <w:tc>
          <w:tcPr>
            <w:tcW w:w="720" w:type="dxa"/>
            <w:gridSpan w:val="2"/>
            <w:tcBorders>
              <w:top w:val="nil"/>
              <w:left w:val="nil"/>
              <w:bottom w:val="nil"/>
              <w:right w:val="nil"/>
            </w:tcBorders>
          </w:tcPr>
          <w:p w14:paraId="37651EF6" w14:textId="77777777" w:rsidR="002A2BC9" w:rsidRDefault="002A2BC9" w:rsidP="000106CA">
            <w:pPr>
              <w:pStyle w:val="TAC"/>
            </w:pPr>
            <w:r>
              <w:t>6</w:t>
            </w:r>
          </w:p>
        </w:tc>
        <w:tc>
          <w:tcPr>
            <w:tcW w:w="720" w:type="dxa"/>
            <w:gridSpan w:val="2"/>
            <w:tcBorders>
              <w:top w:val="nil"/>
              <w:left w:val="nil"/>
              <w:bottom w:val="nil"/>
              <w:right w:val="nil"/>
            </w:tcBorders>
          </w:tcPr>
          <w:p w14:paraId="3D618814" w14:textId="77777777" w:rsidR="002A2BC9" w:rsidRDefault="002A2BC9" w:rsidP="000106CA">
            <w:pPr>
              <w:pStyle w:val="TAC"/>
            </w:pPr>
            <w:r>
              <w:t>5</w:t>
            </w:r>
          </w:p>
        </w:tc>
        <w:tc>
          <w:tcPr>
            <w:tcW w:w="733" w:type="dxa"/>
            <w:gridSpan w:val="2"/>
            <w:tcBorders>
              <w:top w:val="nil"/>
              <w:left w:val="nil"/>
              <w:bottom w:val="nil"/>
              <w:right w:val="nil"/>
            </w:tcBorders>
          </w:tcPr>
          <w:p w14:paraId="61AE3065" w14:textId="77777777" w:rsidR="002A2BC9" w:rsidRDefault="002A2BC9" w:rsidP="000106CA">
            <w:pPr>
              <w:pStyle w:val="TAC"/>
            </w:pPr>
            <w:r>
              <w:t>4</w:t>
            </w:r>
          </w:p>
        </w:tc>
        <w:tc>
          <w:tcPr>
            <w:tcW w:w="618" w:type="dxa"/>
            <w:gridSpan w:val="2"/>
            <w:tcBorders>
              <w:top w:val="nil"/>
              <w:left w:val="nil"/>
              <w:bottom w:val="nil"/>
              <w:right w:val="nil"/>
            </w:tcBorders>
          </w:tcPr>
          <w:p w14:paraId="72837751" w14:textId="77777777" w:rsidR="002A2BC9" w:rsidRDefault="002A2BC9" w:rsidP="000106CA">
            <w:pPr>
              <w:pStyle w:val="TAC"/>
            </w:pPr>
            <w:r>
              <w:t>3</w:t>
            </w:r>
          </w:p>
        </w:tc>
        <w:tc>
          <w:tcPr>
            <w:tcW w:w="900" w:type="dxa"/>
            <w:gridSpan w:val="2"/>
            <w:tcBorders>
              <w:top w:val="nil"/>
              <w:left w:val="nil"/>
              <w:bottom w:val="nil"/>
              <w:right w:val="nil"/>
            </w:tcBorders>
          </w:tcPr>
          <w:p w14:paraId="38855C75" w14:textId="77777777" w:rsidR="002A2BC9" w:rsidRDefault="002A2BC9" w:rsidP="000106CA">
            <w:pPr>
              <w:pStyle w:val="TAC"/>
            </w:pPr>
            <w:r>
              <w:t>2</w:t>
            </w:r>
          </w:p>
        </w:tc>
        <w:tc>
          <w:tcPr>
            <w:tcW w:w="639" w:type="dxa"/>
            <w:gridSpan w:val="2"/>
            <w:tcBorders>
              <w:top w:val="nil"/>
              <w:left w:val="nil"/>
              <w:bottom w:val="nil"/>
              <w:right w:val="nil"/>
            </w:tcBorders>
          </w:tcPr>
          <w:p w14:paraId="6F38BC0F" w14:textId="77777777" w:rsidR="002A2BC9" w:rsidRDefault="002A2BC9" w:rsidP="000106CA">
            <w:pPr>
              <w:pStyle w:val="TAC"/>
            </w:pPr>
            <w:r>
              <w:t>1</w:t>
            </w:r>
          </w:p>
        </w:tc>
        <w:tc>
          <w:tcPr>
            <w:tcW w:w="1161" w:type="dxa"/>
            <w:gridSpan w:val="2"/>
            <w:tcBorders>
              <w:top w:val="nil"/>
              <w:left w:val="nil"/>
              <w:bottom w:val="nil"/>
              <w:right w:val="nil"/>
            </w:tcBorders>
          </w:tcPr>
          <w:p w14:paraId="6E937732" w14:textId="77777777" w:rsidR="002A2BC9" w:rsidRDefault="002A2BC9" w:rsidP="000106CA">
            <w:pPr>
              <w:pStyle w:val="TAL"/>
            </w:pPr>
          </w:p>
        </w:tc>
      </w:tr>
      <w:tr w:rsidR="002A2BC9" w14:paraId="0BD70394"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14F51A8" w14:textId="77777777" w:rsidR="002A2BC9" w:rsidRDefault="002A2BC9" w:rsidP="000106CA">
            <w:pPr>
              <w:pStyle w:val="TAC"/>
            </w:pPr>
            <w:r>
              <w:t>0</w:t>
            </w:r>
          </w:p>
          <w:p w14:paraId="0AFC9A2A"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7B2E1C0" w14:textId="77777777" w:rsidR="002A2BC9" w:rsidRDefault="002A2BC9" w:rsidP="000106CA">
            <w:pPr>
              <w:pStyle w:val="TAC"/>
            </w:pPr>
            <w:r>
              <w:t>0</w:t>
            </w:r>
          </w:p>
          <w:p w14:paraId="448B47D5"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E4FA25A" w14:textId="77777777" w:rsidR="002A2BC9" w:rsidRDefault="002A2BC9" w:rsidP="000106CA">
            <w:pPr>
              <w:pStyle w:val="TAC"/>
            </w:pPr>
            <w:r>
              <w:t>0</w:t>
            </w:r>
          </w:p>
          <w:p w14:paraId="401426B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01E3A62" w14:textId="77777777" w:rsidR="002A2BC9" w:rsidRDefault="002A2BC9" w:rsidP="000106CA">
            <w:pPr>
              <w:pStyle w:val="TAC"/>
            </w:pPr>
            <w:r>
              <w:t>0</w:t>
            </w:r>
          </w:p>
          <w:p w14:paraId="02B29DC4" w14:textId="77777777" w:rsidR="002A2BC9" w:rsidRDefault="002A2BC9" w:rsidP="000106CA">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95B2BB7" w14:textId="77777777" w:rsidR="002A2BC9" w:rsidRDefault="002A2BC9" w:rsidP="000106CA">
            <w:pPr>
              <w:pStyle w:val="TAC"/>
              <w:rPr>
                <w:lang w:val="es-ES"/>
              </w:rPr>
            </w:pPr>
            <w:r>
              <w:rPr>
                <w:lang w:val="es-ES"/>
              </w:rPr>
              <w:t>0</w:t>
            </w:r>
          </w:p>
          <w:p w14:paraId="59A8D835" w14:textId="77777777" w:rsidR="002A2BC9" w:rsidRDefault="002A2BC9" w:rsidP="000106CA">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3D7B5A19" w14:textId="77777777" w:rsidR="002A2BC9" w:rsidRDefault="002A2BC9" w:rsidP="000106CA">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403C39B0" w14:textId="77777777" w:rsidR="002A2BC9" w:rsidRDefault="002A2BC9" w:rsidP="000106CA">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617DEF26" w14:textId="77777777" w:rsidR="002A2BC9" w:rsidRDefault="002A2BC9" w:rsidP="000106CA">
            <w:pPr>
              <w:pStyle w:val="TAC"/>
            </w:pPr>
            <w:r>
              <w:t>UPU data type</w:t>
            </w:r>
          </w:p>
        </w:tc>
        <w:tc>
          <w:tcPr>
            <w:tcW w:w="1137" w:type="dxa"/>
            <w:gridSpan w:val="2"/>
            <w:tcBorders>
              <w:top w:val="nil"/>
              <w:left w:val="nil"/>
              <w:bottom w:val="nil"/>
              <w:right w:val="nil"/>
            </w:tcBorders>
          </w:tcPr>
          <w:p w14:paraId="374C7952" w14:textId="77777777" w:rsidR="002A2BC9" w:rsidRDefault="002A2BC9" w:rsidP="000106CA">
            <w:pPr>
              <w:pStyle w:val="TAL"/>
            </w:pPr>
            <w:r>
              <w:t>octet 4</w:t>
            </w:r>
          </w:p>
        </w:tc>
      </w:tr>
    </w:tbl>
    <w:p w14:paraId="52B0EE80" w14:textId="77777777" w:rsidR="002A2BC9" w:rsidRDefault="002A2BC9" w:rsidP="002A2BC9">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2A2BC9" w14:paraId="1198C379" w14:textId="77777777" w:rsidTr="000106CA">
        <w:trPr>
          <w:cantSplit/>
          <w:trHeight w:val="104"/>
          <w:jc w:val="center"/>
        </w:trPr>
        <w:tc>
          <w:tcPr>
            <w:tcW w:w="721" w:type="dxa"/>
            <w:tcBorders>
              <w:top w:val="nil"/>
              <w:left w:val="nil"/>
              <w:bottom w:val="single" w:sz="4" w:space="0" w:color="auto"/>
              <w:right w:val="nil"/>
            </w:tcBorders>
          </w:tcPr>
          <w:p w14:paraId="68BA8501" w14:textId="77777777" w:rsidR="002A2BC9" w:rsidRDefault="002A2BC9" w:rsidP="000106CA">
            <w:pPr>
              <w:pStyle w:val="TAC"/>
            </w:pPr>
            <w:r>
              <w:t>8</w:t>
            </w:r>
          </w:p>
        </w:tc>
        <w:tc>
          <w:tcPr>
            <w:tcW w:w="721" w:type="dxa"/>
            <w:tcBorders>
              <w:top w:val="nil"/>
              <w:left w:val="nil"/>
              <w:bottom w:val="single" w:sz="4" w:space="0" w:color="auto"/>
              <w:right w:val="nil"/>
            </w:tcBorders>
          </w:tcPr>
          <w:p w14:paraId="568D75C4" w14:textId="77777777" w:rsidR="002A2BC9" w:rsidRDefault="002A2BC9" w:rsidP="000106CA">
            <w:pPr>
              <w:pStyle w:val="TAC"/>
            </w:pPr>
            <w:r>
              <w:t>7</w:t>
            </w:r>
          </w:p>
        </w:tc>
        <w:tc>
          <w:tcPr>
            <w:tcW w:w="721" w:type="dxa"/>
            <w:tcBorders>
              <w:top w:val="nil"/>
              <w:left w:val="nil"/>
              <w:bottom w:val="single" w:sz="4" w:space="0" w:color="auto"/>
              <w:right w:val="nil"/>
            </w:tcBorders>
          </w:tcPr>
          <w:p w14:paraId="0BEBCA74" w14:textId="77777777" w:rsidR="002A2BC9" w:rsidRDefault="002A2BC9" w:rsidP="000106CA">
            <w:pPr>
              <w:pStyle w:val="TAC"/>
            </w:pPr>
            <w:r>
              <w:t>6</w:t>
            </w:r>
          </w:p>
        </w:tc>
        <w:tc>
          <w:tcPr>
            <w:tcW w:w="721" w:type="dxa"/>
            <w:tcBorders>
              <w:top w:val="nil"/>
              <w:left w:val="nil"/>
              <w:bottom w:val="single" w:sz="4" w:space="0" w:color="auto"/>
              <w:right w:val="nil"/>
            </w:tcBorders>
          </w:tcPr>
          <w:p w14:paraId="6FC28D58" w14:textId="77777777" w:rsidR="002A2BC9" w:rsidRDefault="002A2BC9" w:rsidP="000106CA">
            <w:pPr>
              <w:pStyle w:val="TAC"/>
            </w:pPr>
            <w:r>
              <w:t>5</w:t>
            </w:r>
          </w:p>
        </w:tc>
        <w:tc>
          <w:tcPr>
            <w:tcW w:w="712" w:type="dxa"/>
            <w:tcBorders>
              <w:top w:val="nil"/>
              <w:left w:val="nil"/>
              <w:bottom w:val="single" w:sz="4" w:space="0" w:color="auto"/>
              <w:right w:val="nil"/>
            </w:tcBorders>
          </w:tcPr>
          <w:p w14:paraId="15B55492" w14:textId="77777777" w:rsidR="002A2BC9" w:rsidRDefault="002A2BC9" w:rsidP="000106CA">
            <w:pPr>
              <w:pStyle w:val="TAC"/>
            </w:pPr>
            <w:r>
              <w:t>4</w:t>
            </w:r>
          </w:p>
        </w:tc>
        <w:tc>
          <w:tcPr>
            <w:tcW w:w="618" w:type="dxa"/>
            <w:tcBorders>
              <w:top w:val="nil"/>
              <w:left w:val="nil"/>
              <w:bottom w:val="single" w:sz="4" w:space="0" w:color="auto"/>
              <w:right w:val="nil"/>
            </w:tcBorders>
          </w:tcPr>
          <w:p w14:paraId="687A1238" w14:textId="77777777" w:rsidR="002A2BC9" w:rsidRDefault="002A2BC9" w:rsidP="000106CA">
            <w:pPr>
              <w:pStyle w:val="TAC"/>
            </w:pPr>
            <w:r>
              <w:t>3</w:t>
            </w:r>
          </w:p>
        </w:tc>
        <w:tc>
          <w:tcPr>
            <w:tcW w:w="900" w:type="dxa"/>
            <w:tcBorders>
              <w:top w:val="nil"/>
              <w:left w:val="nil"/>
              <w:bottom w:val="single" w:sz="4" w:space="0" w:color="auto"/>
              <w:right w:val="nil"/>
            </w:tcBorders>
          </w:tcPr>
          <w:p w14:paraId="2E19DC7D" w14:textId="77777777" w:rsidR="002A2BC9" w:rsidRDefault="002A2BC9" w:rsidP="000106CA">
            <w:pPr>
              <w:pStyle w:val="TAC"/>
            </w:pPr>
            <w:r>
              <w:t>2</w:t>
            </w:r>
          </w:p>
        </w:tc>
        <w:tc>
          <w:tcPr>
            <w:tcW w:w="655" w:type="dxa"/>
            <w:tcBorders>
              <w:top w:val="nil"/>
              <w:left w:val="nil"/>
              <w:bottom w:val="single" w:sz="4" w:space="0" w:color="auto"/>
              <w:right w:val="nil"/>
            </w:tcBorders>
          </w:tcPr>
          <w:p w14:paraId="312C81B3" w14:textId="77777777" w:rsidR="002A2BC9" w:rsidRDefault="002A2BC9" w:rsidP="000106CA">
            <w:pPr>
              <w:pStyle w:val="TAC"/>
            </w:pPr>
            <w:r>
              <w:t>1</w:t>
            </w:r>
          </w:p>
        </w:tc>
        <w:tc>
          <w:tcPr>
            <w:tcW w:w="1137" w:type="dxa"/>
            <w:tcBorders>
              <w:top w:val="nil"/>
              <w:left w:val="nil"/>
              <w:bottom w:val="nil"/>
              <w:right w:val="nil"/>
            </w:tcBorders>
          </w:tcPr>
          <w:p w14:paraId="13788526" w14:textId="77777777" w:rsidR="002A2BC9" w:rsidRDefault="002A2BC9" w:rsidP="000106CA">
            <w:pPr>
              <w:pStyle w:val="TAL"/>
            </w:pPr>
          </w:p>
        </w:tc>
      </w:tr>
      <w:tr w:rsidR="002A2BC9" w14:paraId="37ED9D54" w14:textId="77777777" w:rsidTr="000106CA">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C8FA311" w14:textId="77777777" w:rsidR="002A2BC9" w:rsidRDefault="002A2BC9" w:rsidP="000106CA">
            <w:pPr>
              <w:pStyle w:val="TAC"/>
            </w:pPr>
            <w:r>
              <w:t>0</w:t>
            </w:r>
          </w:p>
          <w:p w14:paraId="1D6FA02A"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602EB1" w14:textId="77777777" w:rsidR="002A2BC9" w:rsidRDefault="002A2BC9" w:rsidP="000106CA">
            <w:pPr>
              <w:pStyle w:val="TAC"/>
            </w:pPr>
            <w:r>
              <w:t>0</w:t>
            </w:r>
          </w:p>
          <w:p w14:paraId="2AEC286D"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0D79532" w14:textId="77777777" w:rsidR="002A2BC9" w:rsidRDefault="002A2BC9" w:rsidP="000106CA">
            <w:pPr>
              <w:pStyle w:val="TAC"/>
            </w:pPr>
            <w:r>
              <w:t>0</w:t>
            </w:r>
          </w:p>
          <w:p w14:paraId="29837077"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27E3BC8" w14:textId="77777777" w:rsidR="002A2BC9" w:rsidRDefault="002A2BC9" w:rsidP="000106CA">
            <w:pPr>
              <w:pStyle w:val="TAC"/>
            </w:pPr>
            <w:r>
              <w:t>0</w:t>
            </w:r>
          </w:p>
          <w:p w14:paraId="2FC82420" w14:textId="77777777" w:rsidR="002A2BC9" w:rsidRDefault="002A2BC9" w:rsidP="000106CA">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2C1EA981" w14:textId="77777777" w:rsidR="002A2BC9" w:rsidRDefault="002A2BC9" w:rsidP="000106CA">
            <w:pPr>
              <w:pStyle w:val="TAC"/>
            </w:pPr>
            <w:r>
              <w:t>0</w:t>
            </w:r>
          </w:p>
          <w:p w14:paraId="2F599773" w14:textId="77777777" w:rsidR="002A2BC9" w:rsidRDefault="002A2BC9" w:rsidP="000106CA">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1B13EB99" w14:textId="77777777" w:rsidR="002A2BC9" w:rsidRDefault="002A2BC9" w:rsidP="000106CA">
            <w:pPr>
              <w:pStyle w:val="TAC"/>
            </w:pPr>
            <w:r>
              <w:t>0</w:t>
            </w:r>
          </w:p>
          <w:p w14:paraId="664217BC" w14:textId="77777777" w:rsidR="002A2BC9" w:rsidRDefault="002A2BC9" w:rsidP="000106CA">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0956842" w14:textId="77777777" w:rsidR="002A2BC9" w:rsidRDefault="002A2BC9" w:rsidP="000106CA">
            <w:pPr>
              <w:pStyle w:val="TAC"/>
            </w:pPr>
            <w:r>
              <w:t>0</w:t>
            </w:r>
          </w:p>
          <w:p w14:paraId="4ECD611A" w14:textId="77777777" w:rsidR="002A2BC9" w:rsidRDefault="002A2BC9" w:rsidP="000106CA">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3812F3F8" w14:textId="77777777" w:rsidR="002A2BC9" w:rsidRDefault="002A2BC9" w:rsidP="000106CA">
            <w:pPr>
              <w:pStyle w:val="TAC"/>
            </w:pPr>
            <w:r>
              <w:t>UPU data type</w:t>
            </w:r>
          </w:p>
        </w:tc>
        <w:tc>
          <w:tcPr>
            <w:tcW w:w="1137" w:type="dxa"/>
            <w:tcBorders>
              <w:top w:val="nil"/>
              <w:left w:val="nil"/>
              <w:bottom w:val="nil"/>
              <w:right w:val="nil"/>
            </w:tcBorders>
          </w:tcPr>
          <w:p w14:paraId="4A263C8C" w14:textId="77777777" w:rsidR="002A2BC9" w:rsidRDefault="002A2BC9" w:rsidP="000106CA">
            <w:pPr>
              <w:pStyle w:val="TAL"/>
            </w:pPr>
            <w:r>
              <w:t>octet 4</w:t>
            </w:r>
          </w:p>
        </w:tc>
      </w:tr>
    </w:tbl>
    <w:p w14:paraId="31B96A85" w14:textId="77777777" w:rsidR="002A2BC9" w:rsidRDefault="002A2BC9" w:rsidP="002A2BC9">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31384357" w14:textId="77777777" w:rsidR="002A2BC9" w:rsidRDefault="002A2BC9" w:rsidP="002A2BC9">
      <w:pPr>
        <w:pStyle w:val="TH"/>
      </w:pPr>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2A2BC9" w:rsidRPr="005F7EB0" w14:paraId="7296AA3A" w14:textId="77777777" w:rsidTr="000106CA">
        <w:trPr>
          <w:cantSplit/>
          <w:jc w:val="center"/>
        </w:trPr>
        <w:tc>
          <w:tcPr>
            <w:tcW w:w="7087" w:type="dxa"/>
            <w:gridSpan w:val="2"/>
          </w:tcPr>
          <w:p w14:paraId="567C1DF8" w14:textId="77777777" w:rsidR="002A2BC9" w:rsidRPr="005F7EB0" w:rsidRDefault="002A2BC9" w:rsidP="000106CA">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2A2BC9" w:rsidRPr="005F7EB0" w14:paraId="32F262DA" w14:textId="77777777" w:rsidTr="000106CA">
        <w:trPr>
          <w:cantSplit/>
          <w:jc w:val="center"/>
        </w:trPr>
        <w:tc>
          <w:tcPr>
            <w:tcW w:w="7087" w:type="dxa"/>
            <w:gridSpan w:val="2"/>
          </w:tcPr>
          <w:p w14:paraId="190D6BEF" w14:textId="77777777" w:rsidR="002A2BC9" w:rsidRDefault="002A2BC9" w:rsidP="000106CA">
            <w:pPr>
              <w:pStyle w:val="TAL"/>
            </w:pPr>
          </w:p>
        </w:tc>
      </w:tr>
      <w:tr w:rsidR="002A2BC9" w:rsidRPr="005F7EB0" w14:paraId="4B40E1FD" w14:textId="77777777" w:rsidTr="000106CA">
        <w:trPr>
          <w:cantSplit/>
          <w:jc w:val="center"/>
        </w:trPr>
        <w:tc>
          <w:tcPr>
            <w:tcW w:w="7087" w:type="dxa"/>
            <w:gridSpan w:val="2"/>
          </w:tcPr>
          <w:p w14:paraId="17C7136C" w14:textId="77777777" w:rsidR="002A2BC9" w:rsidRPr="005F7EB0" w:rsidRDefault="002A2BC9" w:rsidP="000106CA">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2A2BC9" w14:paraId="619EDDD9" w14:textId="77777777" w:rsidTr="000106CA">
        <w:trPr>
          <w:cantSplit/>
          <w:jc w:val="center"/>
        </w:trPr>
        <w:tc>
          <w:tcPr>
            <w:tcW w:w="204" w:type="dxa"/>
            <w:tcBorders>
              <w:top w:val="nil"/>
              <w:left w:val="single" w:sz="4" w:space="0" w:color="auto"/>
              <w:bottom w:val="nil"/>
              <w:right w:val="nil"/>
            </w:tcBorders>
          </w:tcPr>
          <w:p w14:paraId="132A72E4" w14:textId="77777777" w:rsidR="002A2BC9" w:rsidRDefault="002A2BC9" w:rsidP="000106CA">
            <w:pPr>
              <w:pStyle w:val="TAC"/>
            </w:pPr>
            <w:r>
              <w:t>0</w:t>
            </w:r>
          </w:p>
        </w:tc>
        <w:tc>
          <w:tcPr>
            <w:tcW w:w="6883" w:type="dxa"/>
            <w:tcBorders>
              <w:top w:val="nil"/>
              <w:left w:val="nil"/>
              <w:bottom w:val="nil"/>
              <w:right w:val="single" w:sz="4" w:space="0" w:color="auto"/>
            </w:tcBorders>
          </w:tcPr>
          <w:p w14:paraId="5E864F58" w14:textId="77777777" w:rsidR="002A2BC9" w:rsidRDefault="002A2BC9" w:rsidP="000106CA">
            <w:pPr>
              <w:pStyle w:val="TAL"/>
            </w:pPr>
            <w:r>
              <w:t>The UE parameters update transparent container carries a UE parameters update list</w:t>
            </w:r>
          </w:p>
        </w:tc>
      </w:tr>
      <w:tr w:rsidR="002A2BC9" w14:paraId="42DBCD10" w14:textId="77777777" w:rsidTr="000106CA">
        <w:trPr>
          <w:cantSplit/>
          <w:jc w:val="center"/>
        </w:trPr>
        <w:tc>
          <w:tcPr>
            <w:tcW w:w="204" w:type="dxa"/>
            <w:tcBorders>
              <w:top w:val="nil"/>
              <w:left w:val="single" w:sz="4" w:space="0" w:color="auto"/>
              <w:bottom w:val="nil"/>
              <w:right w:val="nil"/>
            </w:tcBorders>
          </w:tcPr>
          <w:p w14:paraId="26B1C9D7" w14:textId="77777777" w:rsidR="002A2BC9" w:rsidRDefault="002A2BC9" w:rsidP="000106CA">
            <w:pPr>
              <w:pStyle w:val="TAC"/>
            </w:pPr>
            <w:r>
              <w:t>1</w:t>
            </w:r>
          </w:p>
        </w:tc>
        <w:tc>
          <w:tcPr>
            <w:tcW w:w="6883" w:type="dxa"/>
            <w:tcBorders>
              <w:top w:val="nil"/>
              <w:left w:val="nil"/>
              <w:bottom w:val="nil"/>
              <w:right w:val="single" w:sz="4" w:space="0" w:color="auto"/>
            </w:tcBorders>
          </w:tcPr>
          <w:p w14:paraId="0D990830" w14:textId="77777777" w:rsidR="002A2BC9" w:rsidRDefault="002A2BC9" w:rsidP="000106CA">
            <w:pPr>
              <w:pStyle w:val="TAL"/>
            </w:pPr>
            <w:r>
              <w:t>The UE parameters update transparent container carries an acknowledgement of successful reception of a UE parameters update list</w:t>
            </w:r>
          </w:p>
        </w:tc>
      </w:tr>
      <w:tr w:rsidR="002A2BC9" w:rsidRPr="005F7EB0" w14:paraId="6BD40661" w14:textId="77777777" w:rsidTr="000106CA">
        <w:trPr>
          <w:cantSplit/>
          <w:jc w:val="center"/>
        </w:trPr>
        <w:tc>
          <w:tcPr>
            <w:tcW w:w="7087" w:type="dxa"/>
            <w:gridSpan w:val="2"/>
          </w:tcPr>
          <w:p w14:paraId="0556BE6D" w14:textId="77777777" w:rsidR="002A2BC9" w:rsidRPr="005F7EB0" w:rsidRDefault="002A2BC9" w:rsidP="000106CA">
            <w:pPr>
              <w:pStyle w:val="TAL"/>
            </w:pPr>
          </w:p>
        </w:tc>
      </w:tr>
      <w:tr w:rsidR="002A2BC9" w:rsidRPr="005F7EB0" w14:paraId="34BA6EA0" w14:textId="77777777" w:rsidTr="000106CA">
        <w:trPr>
          <w:cantSplit/>
          <w:jc w:val="center"/>
        </w:trPr>
        <w:tc>
          <w:tcPr>
            <w:tcW w:w="7087" w:type="dxa"/>
            <w:gridSpan w:val="2"/>
          </w:tcPr>
          <w:p w14:paraId="4005AC94" w14:textId="77777777" w:rsidR="002A2BC9" w:rsidRPr="005F7EB0" w:rsidRDefault="002A2BC9" w:rsidP="000106CA">
            <w:pPr>
              <w:pStyle w:val="TAL"/>
            </w:pPr>
            <w:r w:rsidRPr="005F7EB0">
              <w:t xml:space="preserve">Acknowledgement (ACK) value (octet </w:t>
            </w:r>
            <w:r>
              <w:t>4</w:t>
            </w:r>
            <w:r w:rsidRPr="005F7EB0">
              <w:t xml:space="preserve">, bit </w:t>
            </w:r>
            <w:r>
              <w:t>2</w:t>
            </w:r>
            <w:r w:rsidRPr="005F7EB0">
              <w:t>)</w:t>
            </w:r>
          </w:p>
        </w:tc>
      </w:tr>
      <w:tr w:rsidR="002A2BC9" w:rsidRPr="005F7EB0" w14:paraId="35EC2CEE"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F32C730"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0A107F31" w14:textId="77777777" w:rsidR="002A2BC9" w:rsidRPr="005F7EB0" w:rsidRDefault="002A2BC9" w:rsidP="000106CA">
            <w:pPr>
              <w:pStyle w:val="TAL"/>
            </w:pPr>
            <w:r w:rsidRPr="005F7EB0">
              <w:t>acknowledgement not requested</w:t>
            </w:r>
          </w:p>
        </w:tc>
      </w:tr>
      <w:tr w:rsidR="002A2BC9" w:rsidRPr="005F7EB0" w14:paraId="2518F757"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846DCB"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3374DB97" w14:textId="77777777" w:rsidR="002A2BC9" w:rsidRPr="005F7EB0" w:rsidRDefault="002A2BC9" w:rsidP="000106CA">
            <w:pPr>
              <w:pStyle w:val="TAL"/>
            </w:pPr>
            <w:r w:rsidRPr="005F7EB0">
              <w:t>acknowledgement requested</w:t>
            </w:r>
          </w:p>
        </w:tc>
      </w:tr>
      <w:tr w:rsidR="002A2BC9" w:rsidRPr="005F7EB0" w14:paraId="1F103C6C" w14:textId="77777777" w:rsidTr="000106CA">
        <w:trPr>
          <w:cantSplit/>
          <w:jc w:val="center"/>
        </w:trPr>
        <w:tc>
          <w:tcPr>
            <w:tcW w:w="7087" w:type="dxa"/>
            <w:gridSpan w:val="2"/>
          </w:tcPr>
          <w:p w14:paraId="49D58305" w14:textId="77777777" w:rsidR="002A2BC9" w:rsidRPr="005F7EB0" w:rsidRDefault="002A2BC9" w:rsidP="000106CA">
            <w:pPr>
              <w:pStyle w:val="TAL"/>
            </w:pPr>
          </w:p>
        </w:tc>
      </w:tr>
      <w:tr w:rsidR="002A2BC9" w:rsidRPr="005F7EB0" w14:paraId="63FDB99D" w14:textId="77777777" w:rsidTr="000106CA">
        <w:trPr>
          <w:cantSplit/>
          <w:jc w:val="center"/>
        </w:trPr>
        <w:tc>
          <w:tcPr>
            <w:tcW w:w="7087" w:type="dxa"/>
            <w:gridSpan w:val="2"/>
          </w:tcPr>
          <w:p w14:paraId="4CEABA66" w14:textId="77777777" w:rsidR="002A2BC9" w:rsidRPr="005F7EB0" w:rsidRDefault="002A2BC9" w:rsidP="000106CA">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2A2BC9" w:rsidRPr="005F7EB0" w14:paraId="23FB68D9"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7C69EB8"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39C3B4C9" w14:textId="77777777" w:rsidR="002A2BC9" w:rsidRPr="005F7EB0" w:rsidRDefault="002A2BC9" w:rsidP="000106CA">
            <w:pPr>
              <w:pStyle w:val="TAL"/>
            </w:pPr>
            <w:r>
              <w:t>re-registration</w:t>
            </w:r>
            <w:r w:rsidRPr="005F7EB0">
              <w:t xml:space="preserve"> not requested</w:t>
            </w:r>
          </w:p>
        </w:tc>
      </w:tr>
      <w:tr w:rsidR="002A2BC9" w:rsidRPr="005F7EB0" w14:paraId="53A80C6A"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EF220E6"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29E5101E" w14:textId="77777777" w:rsidR="002A2BC9" w:rsidRPr="005F7EB0" w:rsidRDefault="002A2BC9" w:rsidP="000106CA">
            <w:pPr>
              <w:pStyle w:val="TAL"/>
            </w:pPr>
            <w:r>
              <w:t>re-registration</w:t>
            </w:r>
            <w:r w:rsidRPr="005F7EB0">
              <w:t xml:space="preserve"> requested</w:t>
            </w:r>
          </w:p>
        </w:tc>
      </w:tr>
      <w:tr w:rsidR="002A2BC9" w:rsidRPr="005F7EB0" w14:paraId="6CFAB798" w14:textId="77777777" w:rsidTr="000106CA">
        <w:trPr>
          <w:cantSplit/>
          <w:jc w:val="center"/>
        </w:trPr>
        <w:tc>
          <w:tcPr>
            <w:tcW w:w="7087" w:type="dxa"/>
            <w:gridSpan w:val="2"/>
          </w:tcPr>
          <w:p w14:paraId="70F11D37" w14:textId="77777777" w:rsidR="002A2BC9" w:rsidRPr="005F7EB0" w:rsidRDefault="002A2BC9" w:rsidP="000106CA">
            <w:pPr>
              <w:pStyle w:val="TAL"/>
            </w:pPr>
          </w:p>
        </w:tc>
      </w:tr>
      <w:tr w:rsidR="002A2BC9" w:rsidRPr="005F7EB0" w14:paraId="79A67A76" w14:textId="77777777" w:rsidTr="000106CA">
        <w:trPr>
          <w:cantSplit/>
          <w:jc w:val="center"/>
        </w:trPr>
        <w:tc>
          <w:tcPr>
            <w:tcW w:w="7087" w:type="dxa"/>
            <w:gridSpan w:val="2"/>
          </w:tcPr>
          <w:p w14:paraId="696242B8" w14:textId="77777777" w:rsidR="002A2BC9" w:rsidRDefault="002A2BC9" w:rsidP="000106CA">
            <w:pPr>
              <w:pStyle w:val="TAL"/>
            </w:pPr>
            <w:r>
              <w:t>UE parameters update data set type</w:t>
            </w:r>
          </w:p>
        </w:tc>
      </w:tr>
      <w:tr w:rsidR="002A2BC9" w:rsidRPr="005F7EB0" w14:paraId="739B6A4A" w14:textId="77777777" w:rsidTr="000106CA">
        <w:trPr>
          <w:cantSplit/>
          <w:jc w:val="center"/>
        </w:trPr>
        <w:tc>
          <w:tcPr>
            <w:tcW w:w="7087" w:type="dxa"/>
            <w:gridSpan w:val="2"/>
          </w:tcPr>
          <w:p w14:paraId="02B4F71C" w14:textId="77777777" w:rsidR="002A2BC9" w:rsidRDefault="002A2BC9" w:rsidP="000106CA">
            <w:pPr>
              <w:pStyle w:val="TAL"/>
            </w:pPr>
            <w:r>
              <w:t>Bits</w:t>
            </w:r>
          </w:p>
          <w:p w14:paraId="7378928F" w14:textId="77777777" w:rsidR="002A2BC9" w:rsidRDefault="002A2BC9" w:rsidP="000106CA">
            <w:pPr>
              <w:pStyle w:val="TAL"/>
            </w:pPr>
            <w:r>
              <w:t>4 3 2 1</w:t>
            </w:r>
          </w:p>
        </w:tc>
      </w:tr>
      <w:tr w:rsidR="002A2BC9" w:rsidRPr="005F7EB0" w14:paraId="1D4680F8" w14:textId="77777777" w:rsidTr="000106CA">
        <w:trPr>
          <w:cantSplit/>
          <w:jc w:val="center"/>
        </w:trPr>
        <w:tc>
          <w:tcPr>
            <w:tcW w:w="7087" w:type="dxa"/>
            <w:gridSpan w:val="2"/>
          </w:tcPr>
          <w:p w14:paraId="2C4990D8" w14:textId="77777777" w:rsidR="002A2BC9" w:rsidRDefault="002A2BC9" w:rsidP="000106CA">
            <w:pPr>
              <w:pStyle w:val="TAL"/>
            </w:pPr>
            <w:r>
              <w:t>0 0 0 1 Routing indicator update data</w:t>
            </w:r>
          </w:p>
        </w:tc>
      </w:tr>
      <w:tr w:rsidR="002A2BC9" w:rsidRPr="005F7EB0" w14:paraId="6BD45C9D" w14:textId="77777777" w:rsidTr="000106CA">
        <w:trPr>
          <w:cantSplit/>
          <w:jc w:val="center"/>
        </w:trPr>
        <w:tc>
          <w:tcPr>
            <w:tcW w:w="7087" w:type="dxa"/>
            <w:gridSpan w:val="2"/>
          </w:tcPr>
          <w:p w14:paraId="51A7FFDB" w14:textId="77777777" w:rsidR="002A2BC9" w:rsidRDefault="002A2BC9" w:rsidP="000106CA">
            <w:pPr>
              <w:pStyle w:val="TAL"/>
              <w:rPr>
                <w:ins w:id="473" w:author="Lena Chaponniere11" w:date="2021-07-31T05:24:00Z"/>
              </w:rPr>
            </w:pPr>
            <w:r>
              <w:t>0 0 1 0 Default configured NSSAI update data</w:t>
            </w:r>
          </w:p>
          <w:p w14:paraId="20BE14AB" w14:textId="77777777" w:rsidR="00695218" w:rsidRDefault="00695218" w:rsidP="000106CA">
            <w:pPr>
              <w:pStyle w:val="TAL"/>
              <w:rPr>
                <w:ins w:id="474" w:author="Lena Chaponniere11" w:date="2021-08-03T04:49:00Z"/>
              </w:rPr>
            </w:pPr>
            <w:ins w:id="475" w:author="Lena Chaponniere11" w:date="2021-07-31T05:24:00Z">
              <w:r>
                <w:t xml:space="preserve">0 </w:t>
              </w:r>
            </w:ins>
            <w:ins w:id="476" w:author="Lena Chaponniere11" w:date="2021-08-03T04:49:00Z">
              <w:r w:rsidR="001A4A53">
                <w:t>1</w:t>
              </w:r>
            </w:ins>
            <w:ins w:id="477" w:author="Lena Chaponniere11" w:date="2021-07-31T05:24:00Z">
              <w:r>
                <w:t xml:space="preserve"> </w:t>
              </w:r>
            </w:ins>
            <w:ins w:id="478" w:author="Lena Chaponniere11" w:date="2021-08-03T04:49:00Z">
              <w:r w:rsidR="001A4A53">
                <w:t>0</w:t>
              </w:r>
            </w:ins>
            <w:ins w:id="479" w:author="Lena Chaponniere11" w:date="2021-07-31T05:24:00Z">
              <w:r>
                <w:t xml:space="preserve"> </w:t>
              </w:r>
            </w:ins>
            <w:ins w:id="480" w:author="Lena Chaponniere11" w:date="2021-08-03T04:49:00Z">
              <w:r w:rsidR="001A4A53">
                <w:t>0</w:t>
              </w:r>
            </w:ins>
            <w:ins w:id="481" w:author="Lena Chaponniere11" w:date="2021-07-31T05:24:00Z">
              <w:r>
                <w:t xml:space="preserve"> </w:t>
              </w:r>
            </w:ins>
            <w:ins w:id="482" w:author="Lena Chaponniere11" w:date="2021-08-03T04:49:00Z">
              <w:r w:rsidR="001A4A53">
                <w:t>Disaster roaming wait range</w:t>
              </w:r>
            </w:ins>
          </w:p>
          <w:p w14:paraId="34CE5D0C" w14:textId="58859001" w:rsidR="001A4A53" w:rsidRDefault="001A4A53" w:rsidP="000106CA">
            <w:pPr>
              <w:pStyle w:val="TAL"/>
            </w:pPr>
            <w:ins w:id="483" w:author="Lena Chaponniere11" w:date="2021-08-03T04:49:00Z">
              <w:r>
                <w:t xml:space="preserve">0 1 </w:t>
              </w:r>
            </w:ins>
            <w:ins w:id="484" w:author="Lena Chaponniere11" w:date="2021-08-03T04:50:00Z">
              <w:r>
                <w:t>0 1 Disaster return wait range</w:t>
              </w:r>
            </w:ins>
          </w:p>
        </w:tc>
      </w:tr>
      <w:tr w:rsidR="002A2BC9" w:rsidRPr="005F7EB0" w14:paraId="778EEE2E" w14:textId="77777777" w:rsidTr="000106CA">
        <w:trPr>
          <w:cantSplit/>
          <w:jc w:val="center"/>
        </w:trPr>
        <w:tc>
          <w:tcPr>
            <w:tcW w:w="7087" w:type="dxa"/>
            <w:gridSpan w:val="2"/>
          </w:tcPr>
          <w:p w14:paraId="4CF1E946" w14:textId="77777777" w:rsidR="002A2BC9" w:rsidRDefault="002A2BC9" w:rsidP="000106CA">
            <w:pPr>
              <w:pStyle w:val="TAL"/>
            </w:pPr>
          </w:p>
        </w:tc>
      </w:tr>
      <w:tr w:rsidR="002A2BC9" w:rsidRPr="005F7EB0" w14:paraId="5A1CCCC1" w14:textId="77777777" w:rsidTr="000106CA">
        <w:trPr>
          <w:cantSplit/>
          <w:jc w:val="center"/>
        </w:trPr>
        <w:tc>
          <w:tcPr>
            <w:tcW w:w="7087" w:type="dxa"/>
            <w:gridSpan w:val="2"/>
          </w:tcPr>
          <w:p w14:paraId="41544D0D" w14:textId="77777777" w:rsidR="002A2BC9" w:rsidRDefault="002A2BC9" w:rsidP="000106CA">
            <w:pPr>
              <w:pStyle w:val="TAL"/>
            </w:pPr>
            <w:r>
              <w:t>All other values are reserved</w:t>
            </w:r>
          </w:p>
        </w:tc>
      </w:tr>
      <w:tr w:rsidR="002A2BC9" w:rsidRPr="005F7EB0" w14:paraId="651EB070" w14:textId="77777777" w:rsidTr="000106CA">
        <w:trPr>
          <w:cantSplit/>
          <w:jc w:val="center"/>
        </w:trPr>
        <w:tc>
          <w:tcPr>
            <w:tcW w:w="7087" w:type="dxa"/>
            <w:gridSpan w:val="2"/>
          </w:tcPr>
          <w:p w14:paraId="1DE7EA92" w14:textId="77777777" w:rsidR="002A2BC9" w:rsidRDefault="002A2BC9" w:rsidP="000106CA">
            <w:pPr>
              <w:pStyle w:val="TAL"/>
            </w:pPr>
          </w:p>
        </w:tc>
      </w:tr>
      <w:tr w:rsidR="002A2BC9" w:rsidRPr="005F7EB0" w14:paraId="3B9F4CAF" w14:textId="77777777" w:rsidTr="000106CA">
        <w:trPr>
          <w:cantSplit/>
          <w:jc w:val="center"/>
        </w:trPr>
        <w:tc>
          <w:tcPr>
            <w:tcW w:w="7087" w:type="dxa"/>
            <w:gridSpan w:val="2"/>
          </w:tcPr>
          <w:p w14:paraId="6563AAE0" w14:textId="77777777" w:rsidR="002A2BC9" w:rsidRPr="005F7EB0" w:rsidRDefault="002A2BC9" w:rsidP="000106CA">
            <w:pPr>
              <w:pStyle w:val="TAL"/>
            </w:pPr>
            <w:r>
              <w:t>The secured packet is coded as specified in 3GPP TS 31.115 [22B].</w:t>
            </w:r>
          </w:p>
        </w:tc>
      </w:tr>
      <w:tr w:rsidR="002A2BC9" w:rsidRPr="005F7EB0" w14:paraId="64BF6222" w14:textId="77777777" w:rsidTr="000106CA">
        <w:trPr>
          <w:cantSplit/>
          <w:jc w:val="center"/>
        </w:trPr>
        <w:tc>
          <w:tcPr>
            <w:tcW w:w="7087" w:type="dxa"/>
            <w:gridSpan w:val="2"/>
          </w:tcPr>
          <w:p w14:paraId="694DB255" w14:textId="77777777" w:rsidR="002A2BC9" w:rsidRPr="005F7EB0" w:rsidRDefault="002A2BC9" w:rsidP="000106CA">
            <w:pPr>
              <w:pStyle w:val="TAL"/>
            </w:pPr>
          </w:p>
        </w:tc>
      </w:tr>
      <w:tr w:rsidR="002A2BC9" w:rsidRPr="005F7EB0" w14:paraId="22BAB095" w14:textId="77777777" w:rsidTr="000106CA">
        <w:trPr>
          <w:cantSplit/>
          <w:jc w:val="center"/>
        </w:trPr>
        <w:tc>
          <w:tcPr>
            <w:tcW w:w="7087" w:type="dxa"/>
            <w:gridSpan w:val="2"/>
          </w:tcPr>
          <w:p w14:paraId="7EF50846" w14:textId="77777777" w:rsidR="002A2BC9" w:rsidRDefault="002A2BC9" w:rsidP="000106CA">
            <w:pPr>
              <w:pStyle w:val="TAL"/>
              <w:rPr>
                <w:ins w:id="485" w:author="Lena Chaponniere11" w:date="2021-07-31T05:25:00Z"/>
              </w:rPr>
            </w:pPr>
            <w:r>
              <w:t>The default configured NSSAI is encoded as the value part of the NSSAI IE (see subclause 9.11.3.37).</w:t>
            </w:r>
          </w:p>
          <w:p w14:paraId="7AF17BE8" w14:textId="77777777" w:rsidR="00F3275A" w:rsidRDefault="00F3275A" w:rsidP="000106CA">
            <w:pPr>
              <w:pStyle w:val="TAL"/>
              <w:rPr>
                <w:ins w:id="486" w:author="Lena Chaponniere11" w:date="2021-07-31T05:25:00Z"/>
              </w:rPr>
            </w:pPr>
          </w:p>
          <w:p w14:paraId="734437AF" w14:textId="72DE6470" w:rsidR="00F3275A" w:rsidRDefault="00F3275A" w:rsidP="000106CA">
            <w:pPr>
              <w:pStyle w:val="TAL"/>
              <w:rPr>
                <w:ins w:id="487" w:author="Lena Chaponniere11" w:date="2021-08-03T04:50:00Z"/>
              </w:rPr>
            </w:pPr>
            <w:ins w:id="488" w:author="Lena Chaponniere11" w:date="2021-07-31T05:25:00Z">
              <w:r>
                <w:t>The</w:t>
              </w:r>
            </w:ins>
            <w:ins w:id="489" w:author="Lena Chaponniere11" w:date="2021-08-03T04:50:00Z">
              <w:r w:rsidR="001A4A53">
                <w:t xml:space="preserve"> Disaster roaming wait range</w:t>
              </w:r>
            </w:ins>
            <w:ins w:id="490" w:author="Lena Chaponniere11" w:date="2021-07-31T05:25:00Z">
              <w:r>
                <w:t xml:space="preserve"> is coded as the value part of the </w:t>
              </w:r>
            </w:ins>
            <w:ins w:id="491" w:author="Lena Chaponniere14" w:date="2021-08-23T23:35:00Z">
              <w:r w:rsidR="00676555">
                <w:t>Registration</w:t>
              </w:r>
            </w:ins>
            <w:ins w:id="492" w:author="Lena Chaponniere11" w:date="2021-08-03T04:50:00Z">
              <w:r w:rsidR="001A4A53">
                <w:t xml:space="preserve"> wait range</w:t>
              </w:r>
            </w:ins>
            <w:ins w:id="493" w:author="Lena Chaponniere11" w:date="2021-07-31T05:25:00Z">
              <w:r>
                <w:t xml:space="preserve"> IE (see subclause 9.11.3.XX)</w:t>
              </w:r>
            </w:ins>
          </w:p>
          <w:p w14:paraId="061E4085" w14:textId="77777777" w:rsidR="001A4A53" w:rsidRDefault="001A4A53" w:rsidP="000106CA">
            <w:pPr>
              <w:pStyle w:val="TAL"/>
              <w:rPr>
                <w:ins w:id="494" w:author="Lena Chaponniere11" w:date="2021-08-03T04:50:00Z"/>
              </w:rPr>
            </w:pPr>
          </w:p>
          <w:p w14:paraId="2F7EEAD8" w14:textId="4E201184" w:rsidR="00BA44EB" w:rsidRDefault="00BA44EB" w:rsidP="000106CA">
            <w:pPr>
              <w:pStyle w:val="TAL"/>
              <w:rPr>
                <w:ins w:id="495" w:author="Lena Chaponniere11" w:date="2021-08-03T04:50:00Z"/>
              </w:rPr>
            </w:pPr>
            <w:ins w:id="496" w:author="Lena Chaponniere11" w:date="2021-08-03T04:50:00Z">
              <w:r>
                <w:t xml:space="preserve">The Disaster return wait range is coded as the value part of the </w:t>
              </w:r>
            </w:ins>
            <w:ins w:id="497" w:author="Lena Chaponniere14" w:date="2021-08-23T23:35:00Z">
              <w:r w:rsidR="00676555">
                <w:t>Registration</w:t>
              </w:r>
            </w:ins>
            <w:ins w:id="498" w:author="Lena Chaponniere11" w:date="2021-08-03T04:50:00Z">
              <w:r>
                <w:t xml:space="preserve"> wait r</w:t>
              </w:r>
            </w:ins>
            <w:ins w:id="499" w:author="Lena Chaponniere11" w:date="2021-08-03T04:51:00Z">
              <w:r>
                <w:t>ange IE (see subclause 9.11.3.</w:t>
              </w:r>
            </w:ins>
            <w:ins w:id="500" w:author="Lena Chaponniere14" w:date="2021-08-23T23:37:00Z">
              <w:r w:rsidR="009A32D5">
                <w:t>XX</w:t>
              </w:r>
            </w:ins>
            <w:ins w:id="501" w:author="Lena Chaponniere11" w:date="2021-08-03T04:51:00Z">
              <w:r>
                <w:t>)</w:t>
              </w:r>
            </w:ins>
          </w:p>
          <w:p w14:paraId="1D24AAD7" w14:textId="519DD847" w:rsidR="00BA44EB" w:rsidRPr="005F7EB0" w:rsidRDefault="00BA44EB" w:rsidP="000106CA">
            <w:pPr>
              <w:pStyle w:val="TAL"/>
            </w:pPr>
          </w:p>
        </w:tc>
      </w:tr>
    </w:tbl>
    <w:p w14:paraId="6F14F9A0" w14:textId="77777777" w:rsidR="002A2BC9" w:rsidRDefault="002A2BC9" w:rsidP="002A2BC9">
      <w:pPr>
        <w:rPr>
          <w:noProof/>
        </w:rPr>
      </w:pPr>
    </w:p>
    <w:p w14:paraId="7319B735" w14:textId="71EB34E6" w:rsidR="002768E9" w:rsidRDefault="002768E9">
      <w:pPr>
        <w:rPr>
          <w:noProof/>
        </w:rPr>
      </w:pPr>
    </w:p>
    <w:p w14:paraId="6B1C080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0C0D1DE9" w:rsidR="00C56207" w:rsidRPr="008E342A" w:rsidRDefault="00C56207" w:rsidP="00C56207">
      <w:pPr>
        <w:pStyle w:val="Heading4"/>
        <w:rPr>
          <w:ins w:id="502" w:author="Lena Chaponniere11" w:date="2021-07-31T05:51:00Z"/>
        </w:rPr>
      </w:pPr>
      <w:bookmarkStart w:id="503" w:name="_Toc27747357"/>
      <w:bookmarkStart w:id="504" w:name="_Toc36213548"/>
      <w:bookmarkStart w:id="505" w:name="_Toc36657725"/>
      <w:bookmarkStart w:id="506" w:name="_Toc45287400"/>
      <w:bookmarkStart w:id="507" w:name="_Toc51948675"/>
      <w:bookmarkStart w:id="508" w:name="_Toc51949767"/>
      <w:bookmarkStart w:id="509" w:name="_Toc76119593"/>
      <w:ins w:id="510" w:author="Lena Chaponniere11" w:date="2021-07-31T05:51:00Z">
        <w:r>
          <w:t>9.11.3.</w:t>
        </w:r>
      </w:ins>
      <w:ins w:id="511" w:author="Lena Chaponniere11" w:date="2021-07-31T05:53:00Z">
        <w:r w:rsidR="00367293">
          <w:t>XX</w:t>
        </w:r>
      </w:ins>
      <w:ins w:id="512" w:author="Lena Chaponniere11" w:date="2021-07-31T05:51:00Z">
        <w:r w:rsidRPr="008E342A">
          <w:tab/>
        </w:r>
      </w:ins>
      <w:ins w:id="513" w:author="Lena Chaponniere14" w:date="2021-08-23T23:37:00Z">
        <w:r w:rsidR="009A32D5">
          <w:t>Registration</w:t>
        </w:r>
      </w:ins>
      <w:ins w:id="514" w:author="Lena Chaponniere11" w:date="2021-08-03T04:51:00Z">
        <w:r w:rsidR="00BA44EB">
          <w:t xml:space="preserve"> wait range</w:t>
        </w:r>
      </w:ins>
      <w:bookmarkEnd w:id="503"/>
      <w:bookmarkEnd w:id="504"/>
      <w:bookmarkEnd w:id="505"/>
      <w:bookmarkEnd w:id="506"/>
      <w:bookmarkEnd w:id="507"/>
      <w:bookmarkEnd w:id="508"/>
      <w:bookmarkEnd w:id="509"/>
    </w:p>
    <w:p w14:paraId="1F7FBEB1" w14:textId="2BBE74BA" w:rsidR="00C56207" w:rsidRPr="008E342A" w:rsidRDefault="00C56207" w:rsidP="00C56207">
      <w:pPr>
        <w:rPr>
          <w:ins w:id="515" w:author="Lena Chaponniere11" w:date="2021-07-31T05:51:00Z"/>
        </w:rPr>
      </w:pPr>
      <w:ins w:id="516" w:author="Lena Chaponniere11" w:date="2021-07-31T05:51:00Z">
        <w:r w:rsidRPr="008E342A">
          <w:t xml:space="preserve">The purpose of the </w:t>
        </w:r>
      </w:ins>
      <w:ins w:id="517" w:author="Lena Chaponniere14" w:date="2021-08-23T23:37:00Z">
        <w:r w:rsidR="009A32D5">
          <w:t>registration</w:t>
        </w:r>
      </w:ins>
      <w:ins w:id="518" w:author="Lena Chaponniere11" w:date="2021-08-03T04:51:00Z">
        <w:r w:rsidR="00BA44EB">
          <w:t xml:space="preserve"> wait range</w:t>
        </w:r>
      </w:ins>
      <w:ins w:id="519" w:author="Lena Chaponniere11" w:date="2021-07-31T05:51:00Z">
        <w:r w:rsidRPr="008E342A">
          <w:t xml:space="preserve"> information element is to provide</w:t>
        </w:r>
      </w:ins>
      <w:ins w:id="520" w:author="Lena Chaponniere11" w:date="2021-07-31T05:53:00Z">
        <w:r w:rsidR="00367293">
          <w:t xml:space="preserve"> the</w:t>
        </w:r>
      </w:ins>
      <w:ins w:id="521" w:author="Lena Chaponniere11" w:date="2021-07-31T05:51:00Z">
        <w:r w:rsidRPr="008E342A">
          <w:t xml:space="preserve"> </w:t>
        </w:r>
      </w:ins>
      <w:ins w:id="522" w:author="Lena Chaponniere11" w:date="2021-08-03T04:51:00Z">
        <w:r w:rsidR="00BA44EB">
          <w:t>disaster roaming wait range</w:t>
        </w:r>
      </w:ins>
      <w:ins w:id="523" w:author="Lena Chaponniere11" w:date="2021-07-31T05:51:00Z">
        <w:r w:rsidRPr="008E342A">
          <w:t xml:space="preserve"> or </w:t>
        </w:r>
      </w:ins>
      <w:ins w:id="524" w:author="Lena Chaponniere14" w:date="2021-08-23T23:38:00Z">
        <w:r w:rsidR="00B8051D">
          <w:t>the disaster return wait range to the UE</w:t>
        </w:r>
      </w:ins>
      <w:ins w:id="525" w:author="Lena Chaponniere11" w:date="2021-07-31T05:51:00Z">
        <w:r w:rsidRPr="008E342A">
          <w:t>.</w:t>
        </w:r>
      </w:ins>
    </w:p>
    <w:p w14:paraId="02C36013" w14:textId="5699C53B" w:rsidR="00C56207" w:rsidRPr="008E342A" w:rsidRDefault="00C56207" w:rsidP="00C56207">
      <w:pPr>
        <w:rPr>
          <w:ins w:id="526" w:author="Lena Chaponniere11" w:date="2021-07-31T05:51:00Z"/>
        </w:rPr>
      </w:pPr>
      <w:ins w:id="527" w:author="Lena Chaponniere11" w:date="2021-07-31T05:51:00Z">
        <w:r w:rsidRPr="008E342A">
          <w:t xml:space="preserve">The </w:t>
        </w:r>
      </w:ins>
      <w:ins w:id="528" w:author="Lena Chaponniere14" w:date="2021-08-23T23:38:00Z">
        <w:r w:rsidR="00B8051D">
          <w:t>registration</w:t>
        </w:r>
      </w:ins>
      <w:ins w:id="529" w:author="Lena Chaponniere11" w:date="2021-08-03T04:52:00Z">
        <w:r w:rsidR="00215E09">
          <w:t xml:space="preserve"> wait range</w:t>
        </w:r>
      </w:ins>
      <w:ins w:id="530" w:author="Lena Chaponniere11" w:date="2021-07-31T05:54:00Z">
        <w:r w:rsidR="004F757B" w:rsidRPr="008E342A">
          <w:t xml:space="preserve"> </w:t>
        </w:r>
      </w:ins>
      <w:ins w:id="531" w:author="Lena Chaponniere11" w:date="2021-07-31T05:51:00Z">
        <w:r w:rsidRPr="008E342A">
          <w:t>information element is coded as shown in figure </w:t>
        </w:r>
        <w:r>
          <w:t>9.11.3.</w:t>
        </w:r>
      </w:ins>
      <w:ins w:id="532" w:author="Lena Chaponniere11" w:date="2021-07-31T05:54:00Z">
        <w:r w:rsidR="004F757B">
          <w:t>XX</w:t>
        </w:r>
      </w:ins>
      <w:ins w:id="533" w:author="Lena Chaponniere11" w:date="2021-07-31T05:51:00Z">
        <w:r w:rsidRPr="008E342A">
          <w:t>.1</w:t>
        </w:r>
        <w:r>
          <w:t xml:space="preserve"> and </w:t>
        </w:r>
        <w:r w:rsidRPr="008E342A">
          <w:t>table </w:t>
        </w:r>
        <w:r>
          <w:t>9.11.3.</w:t>
        </w:r>
      </w:ins>
      <w:ins w:id="534" w:author="Lena Chaponniere11" w:date="2021-07-31T05:54:00Z">
        <w:r w:rsidR="004F757B">
          <w:t>XX</w:t>
        </w:r>
      </w:ins>
      <w:ins w:id="535" w:author="Lena Chaponniere11" w:date="2021-07-31T05:51:00Z">
        <w:r w:rsidRPr="008E342A">
          <w:t>.1.</w:t>
        </w:r>
      </w:ins>
    </w:p>
    <w:p w14:paraId="1C496F3A" w14:textId="427CDA41" w:rsidR="00C56207" w:rsidRPr="008E342A" w:rsidRDefault="00C56207" w:rsidP="00C56207">
      <w:pPr>
        <w:rPr>
          <w:ins w:id="536" w:author="Lena Chaponniere11" w:date="2021-07-31T05:51:00Z"/>
        </w:rPr>
      </w:pPr>
      <w:ins w:id="537" w:author="Lena Chaponniere11" w:date="2021-07-31T05:51:00Z">
        <w:r w:rsidRPr="008E342A">
          <w:t xml:space="preserve">The </w:t>
        </w:r>
      </w:ins>
      <w:ins w:id="538" w:author="Lena Chaponniere14" w:date="2021-08-23T23:38:00Z">
        <w:r w:rsidR="00B8051D">
          <w:t>registration</w:t>
        </w:r>
      </w:ins>
      <w:ins w:id="539" w:author="Lena Chaponniere11" w:date="2021-08-03T04:52:00Z">
        <w:r w:rsidR="00215E09">
          <w:t xml:space="preserve"> wait range</w:t>
        </w:r>
      </w:ins>
      <w:ins w:id="540" w:author="Lena Chaponniere11" w:date="2021-07-31T05:55:00Z">
        <w:r w:rsidR="00943F85" w:rsidRPr="008E342A">
          <w:t xml:space="preserve"> </w:t>
        </w:r>
      </w:ins>
      <w:ins w:id="541" w:author="Lena Chaponniere11" w:date="2021-07-31T05:51:00Z">
        <w:r w:rsidRPr="008E342A">
          <w:t xml:space="preserve">is a type </w:t>
        </w:r>
      </w:ins>
      <w:ins w:id="542" w:author="Lena Chaponniere11" w:date="2021-08-11T10:36:00Z">
        <w:r w:rsidR="00421FCE">
          <w:t>4</w:t>
        </w:r>
      </w:ins>
      <w:ins w:id="543" w:author="Lena Chaponniere11" w:date="2021-07-31T05:51:00Z">
        <w:r w:rsidRPr="008E342A">
          <w:t xml:space="preserve"> information element, with a </w:t>
        </w:r>
      </w:ins>
      <w:ins w:id="544" w:author="Lena Chaponniere11" w:date="2021-08-03T05:26:00Z">
        <w:r w:rsidR="00343757">
          <w:t>l</w:t>
        </w:r>
      </w:ins>
      <w:ins w:id="545" w:author="Lena Chaponniere11" w:date="2021-07-31T05:51:00Z">
        <w:r w:rsidRPr="008E342A">
          <w:t xml:space="preserve">ength of </w:t>
        </w:r>
      </w:ins>
      <w:ins w:id="546" w:author="Lena Chaponniere11" w:date="2021-08-11T10:36:00Z">
        <w:r w:rsidR="00421FCE">
          <w:t>4</w:t>
        </w:r>
      </w:ins>
      <w:ins w:id="547"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548"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549" w:author="Lena Chaponniere11" w:date="2021-07-31T05:51:00Z"/>
              </w:rPr>
            </w:pPr>
            <w:ins w:id="550"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551" w:author="Lena Chaponniere11" w:date="2021-07-31T05:51:00Z"/>
              </w:rPr>
            </w:pPr>
            <w:ins w:id="552"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553" w:author="Lena Chaponniere11" w:date="2021-07-31T05:51:00Z"/>
              </w:rPr>
            </w:pPr>
            <w:ins w:id="554"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555" w:author="Lena Chaponniere11" w:date="2021-07-31T05:51:00Z"/>
              </w:rPr>
            </w:pPr>
            <w:ins w:id="556"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557" w:author="Lena Chaponniere11" w:date="2021-07-31T05:51:00Z"/>
              </w:rPr>
            </w:pPr>
            <w:ins w:id="558"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559" w:author="Lena Chaponniere11" w:date="2021-07-31T05:51:00Z"/>
              </w:rPr>
            </w:pPr>
            <w:ins w:id="560"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561" w:author="Lena Chaponniere11" w:date="2021-07-31T05:51:00Z"/>
              </w:rPr>
            </w:pPr>
            <w:ins w:id="562"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563" w:author="Lena Chaponniere11" w:date="2021-07-31T05:51:00Z"/>
              </w:rPr>
            </w:pPr>
            <w:ins w:id="564" w:author="Lena Chaponniere11" w:date="2021-07-31T05:51:00Z">
              <w:r w:rsidRPr="008E342A">
                <w:t>1</w:t>
              </w:r>
            </w:ins>
          </w:p>
        </w:tc>
        <w:tc>
          <w:tcPr>
            <w:tcW w:w="1346" w:type="dxa"/>
          </w:tcPr>
          <w:p w14:paraId="53366547" w14:textId="77777777" w:rsidR="00C56207" w:rsidRPr="008E342A" w:rsidRDefault="00C56207" w:rsidP="000106CA">
            <w:pPr>
              <w:pStyle w:val="TAC"/>
              <w:rPr>
                <w:ins w:id="565" w:author="Lena Chaponniere11" w:date="2021-07-31T05:51:00Z"/>
              </w:rPr>
            </w:pPr>
          </w:p>
        </w:tc>
      </w:tr>
      <w:tr w:rsidR="00C56207" w:rsidRPr="008E342A" w14:paraId="234F6978" w14:textId="77777777" w:rsidTr="000106CA">
        <w:trPr>
          <w:cantSplit/>
          <w:jc w:val="center"/>
          <w:ins w:id="566"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6269EB7F" w:rsidR="00C56207" w:rsidRPr="008E342A" w:rsidRDefault="00B8051D" w:rsidP="000106CA">
            <w:pPr>
              <w:pStyle w:val="TAC"/>
              <w:rPr>
                <w:ins w:id="567" w:author="Lena Chaponniere11" w:date="2021-07-31T05:51:00Z"/>
              </w:rPr>
            </w:pPr>
            <w:ins w:id="568" w:author="Lena Chaponniere14" w:date="2021-08-23T23:38:00Z">
              <w:r>
                <w:t>Registra</w:t>
              </w:r>
            </w:ins>
            <w:ins w:id="569" w:author="Lena Chaponniere14" w:date="2021-08-23T23:39:00Z">
              <w:r>
                <w:t>tion</w:t>
              </w:r>
            </w:ins>
            <w:ins w:id="570" w:author="Lena Chaponniere11" w:date="2021-08-03T05:20:00Z">
              <w:r w:rsidR="00F0331C">
                <w:t xml:space="preserve"> wait range</w:t>
              </w:r>
            </w:ins>
            <w:ins w:id="571" w:author="Lena Chaponniere11" w:date="2021-07-31T05:51:00Z">
              <w:r w:rsidR="00C56207">
                <w:t xml:space="preserve"> </w:t>
              </w:r>
              <w:r w:rsidR="00C56207" w:rsidRPr="008E342A">
                <w:t>IEI</w:t>
              </w:r>
            </w:ins>
          </w:p>
        </w:tc>
        <w:tc>
          <w:tcPr>
            <w:tcW w:w="1346" w:type="dxa"/>
          </w:tcPr>
          <w:p w14:paraId="2EA5A248" w14:textId="77777777" w:rsidR="00C56207" w:rsidRPr="008E342A" w:rsidRDefault="00C56207" w:rsidP="000106CA">
            <w:pPr>
              <w:pStyle w:val="TAL"/>
              <w:rPr>
                <w:ins w:id="572" w:author="Lena Chaponniere11" w:date="2021-07-31T05:51:00Z"/>
              </w:rPr>
            </w:pPr>
            <w:ins w:id="573" w:author="Lena Chaponniere11" w:date="2021-07-31T05:51:00Z">
              <w:r w:rsidRPr="008E342A">
                <w:t>octet 1</w:t>
              </w:r>
            </w:ins>
          </w:p>
        </w:tc>
      </w:tr>
      <w:tr w:rsidR="00690A25" w:rsidRPr="008E342A" w14:paraId="2B19EA79" w14:textId="77777777" w:rsidTr="000106CA">
        <w:trPr>
          <w:cantSplit/>
          <w:jc w:val="center"/>
          <w:ins w:id="574" w:author="Lena Chaponniere11" w:date="2021-08-03T05:51:00Z"/>
        </w:trPr>
        <w:tc>
          <w:tcPr>
            <w:tcW w:w="5674" w:type="dxa"/>
            <w:gridSpan w:val="8"/>
            <w:tcBorders>
              <w:left w:val="single" w:sz="6" w:space="0" w:color="auto"/>
              <w:bottom w:val="single" w:sz="6" w:space="0" w:color="auto"/>
              <w:right w:val="single" w:sz="6" w:space="0" w:color="auto"/>
            </w:tcBorders>
          </w:tcPr>
          <w:p w14:paraId="18E326A7" w14:textId="474786BC" w:rsidR="00690A25" w:rsidRPr="008E342A" w:rsidRDefault="00690A25" w:rsidP="000106CA">
            <w:pPr>
              <w:pStyle w:val="TAC"/>
              <w:rPr>
                <w:ins w:id="575" w:author="Lena Chaponniere11" w:date="2021-08-03T05:51:00Z"/>
              </w:rPr>
            </w:pPr>
            <w:ins w:id="576" w:author="Lena Chaponniere11" w:date="2021-08-03T05:51:00Z">
              <w:r>
                <w:t xml:space="preserve">Length of </w:t>
              </w:r>
            </w:ins>
            <w:ins w:id="577" w:author="Lena Chaponniere14" w:date="2021-08-23T23:39:00Z">
              <w:r w:rsidR="00B8051D">
                <w:t>registration</w:t>
              </w:r>
            </w:ins>
            <w:ins w:id="578" w:author="Lena Chaponniere11" w:date="2021-08-03T05:51:00Z">
              <w:r>
                <w:t xml:space="preserve"> wait range</w:t>
              </w:r>
            </w:ins>
          </w:p>
        </w:tc>
        <w:tc>
          <w:tcPr>
            <w:tcW w:w="1346" w:type="dxa"/>
          </w:tcPr>
          <w:p w14:paraId="5D4E9794" w14:textId="251BAE7C" w:rsidR="00690A25" w:rsidRPr="008E342A" w:rsidRDefault="00690A25" w:rsidP="000106CA">
            <w:pPr>
              <w:pStyle w:val="TAL"/>
              <w:rPr>
                <w:ins w:id="579" w:author="Lena Chaponniere11" w:date="2021-08-03T05:51:00Z"/>
              </w:rPr>
            </w:pPr>
            <w:ins w:id="580" w:author="Lena Chaponniere11" w:date="2021-08-03T05:51:00Z">
              <w:r>
                <w:t>octet 2</w:t>
              </w:r>
            </w:ins>
          </w:p>
        </w:tc>
      </w:tr>
      <w:tr w:rsidR="00C56207" w:rsidRPr="008E342A" w14:paraId="47101F65" w14:textId="77777777" w:rsidTr="000106CA">
        <w:trPr>
          <w:cantSplit/>
          <w:jc w:val="center"/>
          <w:ins w:id="581" w:author="Lena Chaponniere11" w:date="2021-07-31T05:51:00Z"/>
        </w:trPr>
        <w:tc>
          <w:tcPr>
            <w:tcW w:w="5674" w:type="dxa"/>
            <w:gridSpan w:val="8"/>
            <w:tcBorders>
              <w:left w:val="single" w:sz="6" w:space="0" w:color="auto"/>
              <w:bottom w:val="single" w:sz="6" w:space="0" w:color="auto"/>
              <w:right w:val="single" w:sz="6" w:space="0" w:color="auto"/>
            </w:tcBorders>
          </w:tcPr>
          <w:p w14:paraId="66A91205" w14:textId="1509AFC6" w:rsidR="00C56207" w:rsidRPr="008E342A" w:rsidRDefault="00343757" w:rsidP="00CA0B99">
            <w:pPr>
              <w:pStyle w:val="TAC"/>
              <w:rPr>
                <w:ins w:id="582" w:author="Lena Chaponniere11" w:date="2021-07-31T05:51:00Z"/>
              </w:rPr>
            </w:pPr>
            <w:ins w:id="583" w:author="Lena Chaponniere11" w:date="2021-08-03T05:26:00Z">
              <w:r>
                <w:t xml:space="preserve">Minimum </w:t>
              </w:r>
            </w:ins>
            <w:ins w:id="584" w:author="Lena Chaponniere14" w:date="2021-08-23T23:39:00Z">
              <w:r w:rsidR="00B8051D">
                <w:t>registration</w:t>
              </w:r>
            </w:ins>
            <w:ins w:id="585" w:author="Lena Chaponniere11" w:date="2021-08-03T05:26:00Z">
              <w:r>
                <w:t xml:space="preserve"> wait </w:t>
              </w:r>
            </w:ins>
            <w:ins w:id="586" w:author="Lena Chaponniere11" w:date="2021-08-11T10:51:00Z">
              <w:r w:rsidR="0078055B">
                <w:t>time</w:t>
              </w:r>
            </w:ins>
          </w:p>
        </w:tc>
        <w:tc>
          <w:tcPr>
            <w:tcW w:w="1346" w:type="dxa"/>
          </w:tcPr>
          <w:p w14:paraId="223ADBD4" w14:textId="1AAF6EBC" w:rsidR="00C56207" w:rsidRPr="008E342A" w:rsidRDefault="00C56207" w:rsidP="000106CA">
            <w:pPr>
              <w:pStyle w:val="TAL"/>
              <w:rPr>
                <w:ins w:id="587" w:author="Lena Chaponniere11" w:date="2021-07-31T05:51:00Z"/>
              </w:rPr>
            </w:pPr>
            <w:ins w:id="588" w:author="Lena Chaponniere11" w:date="2021-07-31T05:51:00Z">
              <w:r w:rsidRPr="008E342A">
                <w:t xml:space="preserve">octet </w:t>
              </w:r>
            </w:ins>
            <w:ins w:id="589" w:author="Lena Chaponniere11" w:date="2021-08-03T05:52:00Z">
              <w:r w:rsidR="00CA0B99">
                <w:t>3</w:t>
              </w:r>
            </w:ins>
          </w:p>
        </w:tc>
      </w:tr>
      <w:tr w:rsidR="00C56207" w:rsidRPr="008E342A" w14:paraId="3C14DE95" w14:textId="77777777" w:rsidTr="000106CA">
        <w:trPr>
          <w:cantSplit/>
          <w:jc w:val="center"/>
          <w:ins w:id="590" w:author="Lena Chaponniere11" w:date="2021-07-31T05:51:00Z"/>
        </w:trPr>
        <w:tc>
          <w:tcPr>
            <w:tcW w:w="5674" w:type="dxa"/>
            <w:gridSpan w:val="8"/>
            <w:tcBorders>
              <w:left w:val="single" w:sz="6" w:space="0" w:color="auto"/>
              <w:bottom w:val="single" w:sz="6" w:space="0" w:color="auto"/>
              <w:right w:val="single" w:sz="6" w:space="0" w:color="auto"/>
            </w:tcBorders>
          </w:tcPr>
          <w:p w14:paraId="6DB267EC" w14:textId="75D3A15E" w:rsidR="00C56207" w:rsidRPr="008E342A" w:rsidRDefault="00343757" w:rsidP="000106CA">
            <w:pPr>
              <w:pStyle w:val="TAC"/>
              <w:rPr>
                <w:ins w:id="591" w:author="Lena Chaponniere11" w:date="2021-07-31T05:51:00Z"/>
              </w:rPr>
            </w:pPr>
            <w:ins w:id="592" w:author="Lena Chaponniere11" w:date="2021-08-03T05:27:00Z">
              <w:r>
                <w:t xml:space="preserve">Maximum </w:t>
              </w:r>
            </w:ins>
            <w:ins w:id="593" w:author="Lena Chaponniere14" w:date="2021-08-23T23:39:00Z">
              <w:r w:rsidR="00B8051D">
                <w:t>registration</w:t>
              </w:r>
            </w:ins>
            <w:ins w:id="594" w:author="Lena Chaponniere11" w:date="2021-08-03T05:27:00Z">
              <w:r>
                <w:t xml:space="preserve"> wait </w:t>
              </w:r>
            </w:ins>
            <w:ins w:id="595" w:author="Lena Chaponniere11" w:date="2021-08-11T10:51:00Z">
              <w:r w:rsidR="000D1CC1">
                <w:t>time</w:t>
              </w:r>
            </w:ins>
          </w:p>
        </w:tc>
        <w:tc>
          <w:tcPr>
            <w:tcW w:w="1346" w:type="dxa"/>
          </w:tcPr>
          <w:p w14:paraId="39C7ABC1" w14:textId="5C4539D3" w:rsidR="00C56207" w:rsidRPr="008E342A" w:rsidRDefault="00C56207" w:rsidP="000106CA">
            <w:pPr>
              <w:pStyle w:val="TAL"/>
              <w:rPr>
                <w:ins w:id="596" w:author="Lena Chaponniere11" w:date="2021-07-31T05:51:00Z"/>
              </w:rPr>
            </w:pPr>
            <w:ins w:id="597" w:author="Lena Chaponniere11" w:date="2021-07-31T05:51:00Z">
              <w:r w:rsidRPr="008E342A">
                <w:t>octet 4</w:t>
              </w:r>
            </w:ins>
          </w:p>
        </w:tc>
      </w:tr>
    </w:tbl>
    <w:p w14:paraId="164EDA97" w14:textId="18144473" w:rsidR="00C56207" w:rsidRPr="008E342A" w:rsidRDefault="00C56207" w:rsidP="00C56207">
      <w:pPr>
        <w:pStyle w:val="TF"/>
        <w:rPr>
          <w:ins w:id="598" w:author="Lena Chaponniere11" w:date="2021-07-31T05:51:00Z"/>
        </w:rPr>
      </w:pPr>
      <w:ins w:id="599" w:author="Lena Chaponniere11" w:date="2021-07-31T05:51:00Z">
        <w:r w:rsidRPr="008E342A">
          <w:t>Figure </w:t>
        </w:r>
        <w:r>
          <w:t>9.11.3.</w:t>
        </w:r>
      </w:ins>
      <w:ins w:id="600" w:author="Lena Chaponniere11" w:date="2021-07-31T05:56:00Z">
        <w:r w:rsidR="006678CA">
          <w:t>XX.</w:t>
        </w:r>
      </w:ins>
      <w:ins w:id="601" w:author="Lena Chaponniere11" w:date="2021-07-31T05:51:00Z">
        <w:r w:rsidRPr="008E342A">
          <w:t xml:space="preserve">1: </w:t>
        </w:r>
      </w:ins>
      <w:ins w:id="602" w:author="Lena Chaponniere14" w:date="2021-08-23T23:39:00Z">
        <w:r w:rsidR="00B8051D">
          <w:t>Registration</w:t>
        </w:r>
      </w:ins>
      <w:ins w:id="603" w:author="Lena Chaponniere11" w:date="2021-08-03T05:27:00Z">
        <w:r w:rsidR="00343757">
          <w:t xml:space="preserve"> wait range</w:t>
        </w:r>
      </w:ins>
      <w:ins w:id="604" w:author="Lena Chaponniere11" w:date="2021-07-31T05:51:00Z">
        <w:r w:rsidRPr="008E342A">
          <w:t xml:space="preserve"> information element</w:t>
        </w:r>
      </w:ins>
    </w:p>
    <w:p w14:paraId="6F504356" w14:textId="4DCA27D8" w:rsidR="00C56207" w:rsidRPr="008E342A" w:rsidRDefault="00C56207" w:rsidP="00C56207">
      <w:pPr>
        <w:pStyle w:val="TH"/>
        <w:rPr>
          <w:ins w:id="605" w:author="Lena Chaponniere11" w:date="2021-07-31T05:51:00Z"/>
        </w:rPr>
      </w:pPr>
      <w:ins w:id="606" w:author="Lena Chaponniere11" w:date="2021-07-31T05:51:00Z">
        <w:r w:rsidRPr="008E342A">
          <w:t>Table </w:t>
        </w:r>
        <w:r>
          <w:t>9.11.3.</w:t>
        </w:r>
      </w:ins>
      <w:ins w:id="607" w:author="Lena Chaponniere11" w:date="2021-07-31T05:58:00Z">
        <w:r w:rsidR="00825F32">
          <w:t>XX</w:t>
        </w:r>
      </w:ins>
      <w:ins w:id="608" w:author="Lena Chaponniere11" w:date="2021-07-31T05:51:00Z">
        <w:r w:rsidRPr="008E342A">
          <w:t xml:space="preserve">.1: </w:t>
        </w:r>
      </w:ins>
      <w:ins w:id="609" w:author="Lena Chaponniere14" w:date="2021-08-23T23:39:00Z">
        <w:r w:rsidR="00B8051D">
          <w:t>Registration</w:t>
        </w:r>
      </w:ins>
      <w:ins w:id="610" w:author="Lena Chaponniere11" w:date="2021-08-03T05:28:00Z">
        <w:r w:rsidR="00343757">
          <w:t xml:space="preserve"> wait range</w:t>
        </w:r>
      </w:ins>
      <w:ins w:id="611"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612" w:author="Lena Chaponniere11" w:date="2021-07-31T05:51:00Z"/>
        </w:trPr>
        <w:tc>
          <w:tcPr>
            <w:tcW w:w="7087" w:type="dxa"/>
          </w:tcPr>
          <w:p w14:paraId="753429BC" w14:textId="51B3F739" w:rsidR="00C56207" w:rsidRPr="00131129" w:rsidRDefault="00343757" w:rsidP="000106CA">
            <w:pPr>
              <w:pStyle w:val="TAL"/>
              <w:rPr>
                <w:ins w:id="613" w:author="Lena Chaponniere11" w:date="2021-07-31T05:51:00Z"/>
              </w:rPr>
            </w:pPr>
            <w:ins w:id="614" w:author="Lena Chaponniere11" w:date="2021-08-03T05:28:00Z">
              <w:r>
                <w:t xml:space="preserve">Minimum </w:t>
              </w:r>
            </w:ins>
            <w:ins w:id="615" w:author="Lena Chaponniere14" w:date="2021-08-23T23:39:00Z">
              <w:r w:rsidR="00B8051D">
                <w:t>registration</w:t>
              </w:r>
            </w:ins>
            <w:ins w:id="616" w:author="Lena Chaponniere11" w:date="2021-08-03T05:28:00Z">
              <w:r>
                <w:t xml:space="preserve"> wait </w:t>
              </w:r>
            </w:ins>
            <w:ins w:id="617" w:author="Lena Chaponniere11" w:date="2021-08-11T10:51:00Z">
              <w:r w:rsidR="000D1CC1">
                <w:t>time</w:t>
              </w:r>
            </w:ins>
            <w:ins w:id="618" w:author="Lena Chaponniere11" w:date="2021-07-31T05:51:00Z">
              <w:r w:rsidR="00C56207" w:rsidRPr="00131129">
                <w:t xml:space="preserve"> (</w:t>
              </w:r>
            </w:ins>
            <w:ins w:id="619" w:author="Lena Chaponniere11" w:date="2021-08-03T05:28:00Z">
              <w:r>
                <w:t>octet 3</w:t>
              </w:r>
            </w:ins>
            <w:ins w:id="620" w:author="Lena Chaponniere11" w:date="2021-07-31T05:51:00Z">
              <w:r w:rsidR="00C56207" w:rsidRPr="00131129">
                <w:t>)</w:t>
              </w:r>
            </w:ins>
          </w:p>
          <w:p w14:paraId="6D31F5EC" w14:textId="5E02C895" w:rsidR="00C56207" w:rsidRDefault="00C56207" w:rsidP="000106CA">
            <w:pPr>
              <w:pStyle w:val="TAL"/>
              <w:rPr>
                <w:ins w:id="621" w:author="Lena Chaponniere11" w:date="2021-07-31T05:51:00Z"/>
              </w:rPr>
            </w:pPr>
            <w:ins w:id="622" w:author="Lena Chaponniere11" w:date="2021-07-31T05:51:00Z">
              <w:r w:rsidRPr="00131129">
                <w:t xml:space="preserve">The </w:t>
              </w:r>
            </w:ins>
            <w:ins w:id="623" w:author="Lena Chaponniere11" w:date="2021-08-03T05:28:00Z">
              <w:r w:rsidR="00343757">
                <w:t xml:space="preserve">minimum </w:t>
              </w:r>
            </w:ins>
            <w:ins w:id="624" w:author="Lena Chaponniere14" w:date="2021-08-23T23:39:00Z">
              <w:r w:rsidR="00B8051D">
                <w:t>registration</w:t>
              </w:r>
            </w:ins>
            <w:ins w:id="625" w:author="Lena Chaponniere11" w:date="2021-08-03T05:28:00Z">
              <w:r w:rsidR="00343757">
                <w:t xml:space="preserve"> wait </w:t>
              </w:r>
            </w:ins>
            <w:ins w:id="626" w:author="Lena Chaponniere11" w:date="2021-08-11T10:51:00Z">
              <w:r w:rsidR="000D1CC1">
                <w:t>time</w:t>
              </w:r>
            </w:ins>
            <w:ins w:id="627" w:author="Lena Chaponniere11" w:date="2021-08-03T05:28:00Z">
              <w:r w:rsidR="00343757">
                <w:t xml:space="preserve"> contains the minimum duration of the </w:t>
              </w:r>
            </w:ins>
            <w:ins w:id="628" w:author="Lena Chaponniere14" w:date="2021-08-23T23:40:00Z">
              <w:r w:rsidR="00B8051D">
                <w:t>registration</w:t>
              </w:r>
            </w:ins>
            <w:ins w:id="629" w:author="Lena Chaponniere11" w:date="2021-08-03T05:28:00Z">
              <w:r w:rsidR="00343757">
                <w:t xml:space="preserve"> wait</w:t>
              </w:r>
            </w:ins>
            <w:ins w:id="630" w:author="Lena Chaponniere11" w:date="2021-08-11T10:38:00Z">
              <w:r w:rsidR="00302C95">
                <w:t xml:space="preserve"> time</w:t>
              </w:r>
            </w:ins>
            <w:ins w:id="631" w:author="Lena Chaponniere11" w:date="2021-08-03T05:28:00Z">
              <w:r w:rsidR="00343757">
                <w:t>, encoded</w:t>
              </w:r>
            </w:ins>
            <w:ins w:id="632" w:author="Lena Chaponniere11" w:date="2021-08-03T05:29:00Z">
              <w:r w:rsidR="00343757">
                <w:t xml:space="preserve"> as </w:t>
              </w:r>
            </w:ins>
            <w:ins w:id="633" w:author="Lena Chaponniere11" w:date="2021-08-03T05:54:00Z">
              <w:r w:rsidR="0028569B">
                <w:t xml:space="preserve">octet 2 of the </w:t>
              </w:r>
              <w:r w:rsidR="00E87E38">
                <w:t>GPRS timer information element</w:t>
              </w:r>
              <w:r w:rsidR="009352E9">
                <w:t xml:space="preserve"> (see 3GPP</w:t>
              </w:r>
            </w:ins>
            <w:ins w:id="634" w:author="Lena Chaponniere11" w:date="2021-08-03T07:15:00Z">
              <w:r w:rsidR="00200188">
                <w:t> </w:t>
              </w:r>
            </w:ins>
            <w:ins w:id="635" w:author="Lena Chaponniere11" w:date="2021-08-03T05:54:00Z">
              <w:r w:rsidR="009352E9">
                <w:t>TS</w:t>
              </w:r>
            </w:ins>
            <w:ins w:id="636" w:author="Lena Chaponniere11" w:date="2021-08-03T07:15:00Z">
              <w:r w:rsidR="00200188">
                <w:t> </w:t>
              </w:r>
            </w:ins>
            <w:ins w:id="637" w:author="Lena Chaponniere11" w:date="2021-08-03T05:54:00Z">
              <w:r w:rsidR="009352E9">
                <w:t>24.008</w:t>
              </w:r>
            </w:ins>
            <w:ins w:id="638" w:author="Lena Chaponniere11" w:date="2021-08-03T07:14:00Z">
              <w:r w:rsidR="00DC329F">
                <w:t> </w:t>
              </w:r>
            </w:ins>
            <w:ins w:id="639" w:author="Lena Chaponniere11" w:date="2021-08-03T05:55:00Z">
              <w:r w:rsidR="00116202">
                <w:t>[</w:t>
              </w:r>
            </w:ins>
            <w:ins w:id="640" w:author="Lena Chaponniere11" w:date="2021-08-03T07:14:00Z">
              <w:r w:rsidR="004A555C">
                <w:t>12</w:t>
              </w:r>
            </w:ins>
            <w:ins w:id="641" w:author="Lena Chaponniere11" w:date="2021-08-03T05:55:00Z">
              <w:r w:rsidR="00116202">
                <w:t xml:space="preserve">] </w:t>
              </w:r>
            </w:ins>
            <w:ins w:id="642" w:author="Lena Chaponniere11" w:date="2021-08-03T05:54:00Z">
              <w:r w:rsidR="009352E9">
                <w:t>subclause</w:t>
              </w:r>
            </w:ins>
            <w:ins w:id="643" w:author="Lena Chaponniere11" w:date="2021-08-03T07:14:00Z">
              <w:r w:rsidR="00DC329F">
                <w:t> </w:t>
              </w:r>
            </w:ins>
            <w:ins w:id="644" w:author="Lena Chaponniere11" w:date="2021-08-03T05:54:00Z">
              <w:r w:rsidR="00116202">
                <w:t>10.5.7.3)</w:t>
              </w:r>
            </w:ins>
            <w:ins w:id="645" w:author="Lena Chaponniere11" w:date="2021-07-31T05:51:00Z">
              <w:r w:rsidRPr="00131129">
                <w:t>.</w:t>
              </w:r>
            </w:ins>
          </w:p>
        </w:tc>
      </w:tr>
      <w:tr w:rsidR="00C56207" w:rsidRPr="00131129" w14:paraId="32E9923F" w14:textId="77777777" w:rsidTr="000106CA">
        <w:tblPrEx>
          <w:tblLook w:val="04A0" w:firstRow="1" w:lastRow="0" w:firstColumn="1" w:lastColumn="0" w:noHBand="0" w:noVBand="1"/>
        </w:tblPrEx>
        <w:trPr>
          <w:cantSplit/>
          <w:jc w:val="center"/>
          <w:ins w:id="646"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647"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648" w:author="Lena Chaponniere11" w:date="2021-07-31T05:51:00Z"/>
        </w:trPr>
        <w:tc>
          <w:tcPr>
            <w:tcW w:w="7087" w:type="dxa"/>
            <w:tcBorders>
              <w:top w:val="nil"/>
              <w:left w:val="single" w:sz="4" w:space="0" w:color="auto"/>
              <w:bottom w:val="nil"/>
              <w:right w:val="single" w:sz="4" w:space="0" w:color="auto"/>
            </w:tcBorders>
          </w:tcPr>
          <w:p w14:paraId="36134DF8" w14:textId="2023DE69" w:rsidR="00343757" w:rsidRPr="00131129" w:rsidRDefault="00343757" w:rsidP="00343757">
            <w:pPr>
              <w:pStyle w:val="TAL"/>
              <w:rPr>
                <w:ins w:id="649" w:author="Lena Chaponniere11" w:date="2021-08-03T05:29:00Z"/>
              </w:rPr>
            </w:pPr>
            <w:ins w:id="650" w:author="Lena Chaponniere11" w:date="2021-08-03T05:29:00Z">
              <w:r>
                <w:t xml:space="preserve">Minimum </w:t>
              </w:r>
            </w:ins>
            <w:ins w:id="651" w:author="Lena Chaponniere14" w:date="2021-08-23T23:40:00Z">
              <w:r w:rsidR="00B8051D">
                <w:t>registration</w:t>
              </w:r>
            </w:ins>
            <w:ins w:id="652" w:author="Lena Chaponniere11" w:date="2021-08-03T05:29:00Z">
              <w:r>
                <w:t xml:space="preserve"> wait </w:t>
              </w:r>
            </w:ins>
            <w:ins w:id="653" w:author="Lena Chaponniere11" w:date="2021-08-11T10:51:00Z">
              <w:r w:rsidR="000D1CC1">
                <w:t>time</w:t>
              </w:r>
            </w:ins>
            <w:ins w:id="654" w:author="Lena Chaponniere11" w:date="2021-08-03T05:29:00Z">
              <w:r w:rsidRPr="00131129">
                <w:t xml:space="preserve"> (</w:t>
              </w:r>
              <w:r>
                <w:t>octet 4</w:t>
              </w:r>
            </w:ins>
            <w:ins w:id="655" w:author="Lena Chaponniere11" w:date="2021-08-03T05:53:00Z">
              <w:r w:rsidR="00CA0B99">
                <w:t>)</w:t>
              </w:r>
            </w:ins>
          </w:p>
          <w:p w14:paraId="157D2282" w14:textId="35981D9E" w:rsidR="00C56207" w:rsidRPr="00131129" w:rsidRDefault="00343757" w:rsidP="00343757">
            <w:pPr>
              <w:pStyle w:val="TAL"/>
              <w:rPr>
                <w:ins w:id="656" w:author="Lena Chaponniere11" w:date="2021-07-31T05:51:00Z"/>
              </w:rPr>
            </w:pPr>
            <w:ins w:id="657" w:author="Lena Chaponniere11" w:date="2021-08-03T05:29:00Z">
              <w:r w:rsidRPr="00131129">
                <w:t xml:space="preserve">The </w:t>
              </w:r>
              <w:r>
                <w:t xml:space="preserve">minimum </w:t>
              </w:r>
            </w:ins>
            <w:ins w:id="658" w:author="Lena Chaponniere14" w:date="2021-08-23T23:40:00Z">
              <w:r w:rsidR="00B8051D">
                <w:t>registration</w:t>
              </w:r>
            </w:ins>
            <w:ins w:id="659" w:author="Lena Chaponniere11" w:date="2021-08-03T05:29:00Z">
              <w:r>
                <w:t xml:space="preserve"> wait </w:t>
              </w:r>
            </w:ins>
            <w:ins w:id="660" w:author="Lena Chaponniere11" w:date="2021-08-11T10:51:00Z">
              <w:r w:rsidR="000D1CC1">
                <w:t>time</w:t>
              </w:r>
            </w:ins>
            <w:ins w:id="661" w:author="Lena Chaponniere11" w:date="2021-08-03T05:29:00Z">
              <w:r>
                <w:t xml:space="preserve"> contains the minimum duration of the </w:t>
              </w:r>
            </w:ins>
            <w:ins w:id="662" w:author="Lena Chaponniere14" w:date="2021-08-23T23:40:00Z">
              <w:r w:rsidR="00B8051D">
                <w:t>registration</w:t>
              </w:r>
            </w:ins>
            <w:ins w:id="663" w:author="Lena Chaponniere11" w:date="2021-08-03T05:29:00Z">
              <w:r>
                <w:t xml:space="preserve"> wait</w:t>
              </w:r>
            </w:ins>
            <w:ins w:id="664" w:author="Lena Chaponniere11" w:date="2021-08-11T10:38:00Z">
              <w:r w:rsidR="00302C95">
                <w:t xml:space="preserve"> time</w:t>
              </w:r>
            </w:ins>
            <w:ins w:id="665" w:author="Lena Chaponniere11" w:date="2021-08-03T05:29:00Z">
              <w:r>
                <w:t>, encoded as</w:t>
              </w:r>
            </w:ins>
            <w:ins w:id="666" w:author="Lena Chaponniere11" w:date="2021-08-03T05:55:00Z">
              <w:r w:rsidR="00116202">
                <w:t xml:space="preserve"> octet 2 of the GPRS timer information element (see 3GPP</w:t>
              </w:r>
            </w:ins>
            <w:ins w:id="667" w:author="Lena Chaponniere11" w:date="2021-08-03T07:15:00Z">
              <w:r w:rsidR="00200188">
                <w:t> </w:t>
              </w:r>
            </w:ins>
            <w:ins w:id="668" w:author="Lena Chaponniere11" w:date="2021-08-03T05:55:00Z">
              <w:r w:rsidR="00116202">
                <w:t>TS</w:t>
              </w:r>
            </w:ins>
            <w:ins w:id="669" w:author="Lena Chaponniere11" w:date="2021-08-03T07:15:00Z">
              <w:r w:rsidR="00200188">
                <w:t> </w:t>
              </w:r>
            </w:ins>
            <w:ins w:id="670" w:author="Lena Chaponniere11" w:date="2021-08-03T05:55:00Z">
              <w:r w:rsidR="00116202">
                <w:t>24.008</w:t>
              </w:r>
            </w:ins>
            <w:ins w:id="671" w:author="Lena Chaponniere11" w:date="2021-08-03T07:14:00Z">
              <w:r w:rsidR="00DC329F">
                <w:t> </w:t>
              </w:r>
            </w:ins>
            <w:ins w:id="672" w:author="Lena Chaponniere11" w:date="2021-08-03T05:55:00Z">
              <w:r w:rsidR="00116202">
                <w:t>[</w:t>
              </w:r>
            </w:ins>
            <w:ins w:id="673" w:author="Lena Chaponniere11" w:date="2021-08-03T07:14:00Z">
              <w:r w:rsidR="004A555C">
                <w:t>12</w:t>
              </w:r>
            </w:ins>
            <w:ins w:id="674" w:author="Lena Chaponniere11" w:date="2021-08-03T05:55:00Z">
              <w:r w:rsidR="00116202">
                <w:t>] subclause</w:t>
              </w:r>
            </w:ins>
            <w:ins w:id="675" w:author="Lena Chaponniere11" w:date="2021-08-03T07:15:00Z">
              <w:r w:rsidR="00200188">
                <w:t> </w:t>
              </w:r>
            </w:ins>
            <w:ins w:id="676" w:author="Lena Chaponniere11" w:date="2021-08-03T05:55:00Z">
              <w:r w:rsidR="00116202">
                <w:t>10.5.7.3)</w:t>
              </w:r>
            </w:ins>
            <w:ins w:id="677" w:author="Lena Chaponniere11" w:date="2021-08-11T10:36:00Z">
              <w:r w:rsidR="00302C95">
                <w:t>.</w:t>
              </w:r>
            </w:ins>
          </w:p>
        </w:tc>
      </w:tr>
      <w:tr w:rsidR="00C56207" w:rsidRPr="008E342A" w14:paraId="7BE6A0AA" w14:textId="77777777" w:rsidTr="000106CA">
        <w:trPr>
          <w:cantSplit/>
          <w:jc w:val="center"/>
          <w:ins w:id="678" w:author="Lena Chaponniere11" w:date="2021-07-31T05:51:00Z"/>
        </w:trPr>
        <w:tc>
          <w:tcPr>
            <w:tcW w:w="7087" w:type="dxa"/>
          </w:tcPr>
          <w:p w14:paraId="70D37970" w14:textId="5579F930" w:rsidR="00C56207" w:rsidRDefault="00C56207">
            <w:pPr>
              <w:pStyle w:val="TAN"/>
              <w:rPr>
                <w:ins w:id="679" w:author="Lena Chaponniere11" w:date="2021-07-31T05:51:00Z"/>
              </w:rPr>
              <w:pPrChange w:id="680" w:author="Lena Chaponniere11" w:date="2021-07-31T06:00:00Z">
                <w:pPr>
                  <w:pStyle w:val="TAL"/>
                </w:pPr>
              </w:pPrChange>
            </w:pPr>
          </w:p>
        </w:tc>
      </w:tr>
    </w:tbl>
    <w:p w14:paraId="59AE9803" w14:textId="77777777" w:rsidR="00C56207" w:rsidRPr="008E342A" w:rsidRDefault="00C56207" w:rsidP="00C56207">
      <w:pPr>
        <w:rPr>
          <w:ins w:id="681" w:author="Lena Chaponniere11" w:date="2021-07-31T05:51:00Z"/>
        </w:rPr>
      </w:pPr>
    </w:p>
    <w:p w14:paraId="67596246" w14:textId="2D6D8E6D" w:rsidR="002768E9" w:rsidRDefault="002768E9">
      <w:pPr>
        <w:rPr>
          <w:noProof/>
        </w:rPr>
      </w:pPr>
    </w:p>
    <w:p w14:paraId="2B0156B1" w14:textId="0030FB76" w:rsidR="00C53AA7" w:rsidRDefault="00C53AA7" w:rsidP="00C53AA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1EBB26EC" w14:textId="77777777" w:rsidR="00365767" w:rsidRPr="00913BB3" w:rsidRDefault="00365767" w:rsidP="00365767">
      <w:pPr>
        <w:pStyle w:val="Heading2"/>
      </w:pPr>
      <w:bookmarkStart w:id="682" w:name="_Toc20233330"/>
      <w:bookmarkStart w:id="683" w:name="_Toc27747467"/>
      <w:bookmarkStart w:id="684" w:name="_Toc36213661"/>
      <w:bookmarkStart w:id="685" w:name="_Toc36657838"/>
      <w:bookmarkStart w:id="686" w:name="_Toc45287516"/>
      <w:bookmarkStart w:id="687" w:name="_Toc51948792"/>
      <w:bookmarkStart w:id="688" w:name="_Toc51949884"/>
      <w:bookmarkStart w:id="689" w:name="_Toc76119714"/>
      <w:r>
        <w:t>C</w:t>
      </w:r>
      <w:r w:rsidRPr="00913BB3">
        <w:t>.1</w:t>
      </w:r>
      <w:r w:rsidRPr="00913BB3">
        <w:tab/>
      </w:r>
      <w:r>
        <w:t xml:space="preserve">Storage of 5GMM information for UEs not operating in </w:t>
      </w:r>
      <w:bookmarkEnd w:id="682"/>
      <w:bookmarkEnd w:id="683"/>
      <w:bookmarkEnd w:id="684"/>
      <w:bookmarkEnd w:id="685"/>
      <w:bookmarkEnd w:id="686"/>
      <w:bookmarkEnd w:id="687"/>
      <w:bookmarkEnd w:id="688"/>
      <w:r>
        <w:t>SNPN access operation mode</w:t>
      </w:r>
      <w:bookmarkEnd w:id="689"/>
    </w:p>
    <w:p w14:paraId="0CD0EDE6" w14:textId="77777777" w:rsidR="00365767" w:rsidRPr="00913BB3" w:rsidRDefault="00365767" w:rsidP="00365767">
      <w:r w:rsidRPr="00913BB3">
        <w:t>The following 5GMM parameters shall be stored on the USIM if the corresponding file is present:</w:t>
      </w:r>
    </w:p>
    <w:p w14:paraId="464352F1" w14:textId="77777777" w:rsidR="00365767" w:rsidRPr="00913BB3" w:rsidRDefault="00365767" w:rsidP="00365767">
      <w:pPr>
        <w:pStyle w:val="B1"/>
      </w:pPr>
      <w:r w:rsidRPr="00913BB3">
        <w:t>a)</w:t>
      </w:r>
      <w:r w:rsidRPr="00913BB3">
        <w:tab/>
        <w:t>5G-GUTI;</w:t>
      </w:r>
    </w:p>
    <w:p w14:paraId="1FD1BED8" w14:textId="77777777" w:rsidR="00365767" w:rsidRPr="00913BB3" w:rsidRDefault="00365767" w:rsidP="00365767">
      <w:pPr>
        <w:pStyle w:val="B1"/>
      </w:pPr>
      <w:r w:rsidRPr="00913BB3">
        <w:t>b)</w:t>
      </w:r>
      <w:r w:rsidRPr="00913BB3">
        <w:tab/>
        <w:t>last visited registered TAI;</w:t>
      </w:r>
    </w:p>
    <w:p w14:paraId="4C932F66" w14:textId="77777777" w:rsidR="00365767" w:rsidRPr="00913BB3" w:rsidRDefault="00365767" w:rsidP="00365767">
      <w:pPr>
        <w:pStyle w:val="B1"/>
      </w:pPr>
      <w:r w:rsidRPr="00913BB3">
        <w:t>c)</w:t>
      </w:r>
      <w:r w:rsidRPr="00913BB3">
        <w:tab/>
        <w:t>5GS update status;</w:t>
      </w:r>
    </w:p>
    <w:p w14:paraId="458E281B" w14:textId="77777777" w:rsidR="00365767" w:rsidRDefault="00365767" w:rsidP="00365767">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9A57BA8" w14:textId="77777777" w:rsidR="00365767" w:rsidRDefault="00365767" w:rsidP="00365767">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5C85D2CB" w14:textId="77777777" w:rsidR="00365767" w:rsidRDefault="00365767" w:rsidP="00365767">
      <w:pPr>
        <w:pStyle w:val="B1"/>
        <w:rPr>
          <w:lang w:eastAsia="ja-JP"/>
        </w:rPr>
      </w:pPr>
      <w:r>
        <w:rPr>
          <w:lang w:eastAsia="ja-JP"/>
        </w:rPr>
        <w:t>f)</w:t>
      </w:r>
      <w:r>
        <w:rPr>
          <w:lang w:eastAsia="ja-JP"/>
        </w:rPr>
        <w:tab/>
        <w:t xml:space="preserve">SOR counter </w:t>
      </w:r>
      <w:r>
        <w:t>(see subclause 9.11.3</w:t>
      </w:r>
      <w:r w:rsidRPr="003168A2">
        <w:t>.</w:t>
      </w:r>
      <w:r>
        <w:t>51)</w:t>
      </w:r>
      <w:r>
        <w:rPr>
          <w:lang w:eastAsia="ja-JP"/>
        </w:rPr>
        <w:t>; and</w:t>
      </w:r>
    </w:p>
    <w:p w14:paraId="14F48BD7" w14:textId="77777777" w:rsidR="00365767" w:rsidRPr="00913BB3" w:rsidRDefault="00365767" w:rsidP="00365767">
      <w:pPr>
        <w:pStyle w:val="B1"/>
        <w:rPr>
          <w:lang w:eastAsia="ja-JP"/>
        </w:rPr>
      </w:pPr>
      <w:r>
        <w:rPr>
          <w:lang w:eastAsia="ja-JP"/>
        </w:rPr>
        <w:t>g)</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04A585A2" w14:textId="77777777" w:rsidR="00365767" w:rsidRPr="00913BB3" w:rsidRDefault="00365767" w:rsidP="00365767">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5D04591D" w14:textId="77777777" w:rsidR="00365767" w:rsidRPr="00913BB3" w:rsidRDefault="00365767" w:rsidP="00365767">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0ADB8F65" w14:textId="77777777" w:rsidR="00365767" w:rsidRPr="00913BB3" w:rsidRDefault="00365767" w:rsidP="00365767">
      <w:r w:rsidRPr="00913BB3">
        <w:t>The following 5GMM parameters shall be stored in a non-volatile memory in the ME together with the SUPI from the USIM:</w:t>
      </w:r>
    </w:p>
    <w:p w14:paraId="2418D1B6" w14:textId="77777777" w:rsidR="00365767" w:rsidRPr="00913BB3" w:rsidRDefault="00365767" w:rsidP="00365767">
      <w:pPr>
        <w:pStyle w:val="B1"/>
      </w:pPr>
      <w:r w:rsidRPr="00913BB3">
        <w:lastRenderedPageBreak/>
        <w:t>-</w:t>
      </w:r>
      <w:r w:rsidRPr="00913BB3">
        <w:tab/>
        <w:t>configured NSSAI(s);</w:t>
      </w:r>
    </w:p>
    <w:p w14:paraId="6731F98C" w14:textId="77777777" w:rsidR="00365767" w:rsidRPr="00913BB3" w:rsidRDefault="00365767" w:rsidP="00365767">
      <w:pPr>
        <w:pStyle w:val="B1"/>
      </w:pPr>
      <w:r w:rsidRPr="00913BB3">
        <w:t>-</w:t>
      </w:r>
      <w:r w:rsidRPr="00913BB3">
        <w:tab/>
        <w:t>NSSAI inclusion mode(s);</w:t>
      </w:r>
    </w:p>
    <w:p w14:paraId="033F662D" w14:textId="77777777" w:rsidR="00365767" w:rsidRPr="00913BB3" w:rsidRDefault="00365767" w:rsidP="00365767">
      <w:pPr>
        <w:pStyle w:val="B1"/>
      </w:pPr>
      <w:r w:rsidRPr="00913BB3">
        <w:t>-</w:t>
      </w:r>
      <w:r w:rsidRPr="00913BB3">
        <w:tab/>
        <w:t>MPS indicator;</w:t>
      </w:r>
    </w:p>
    <w:p w14:paraId="323F788E" w14:textId="77777777" w:rsidR="00365767" w:rsidRPr="00913BB3" w:rsidRDefault="00365767" w:rsidP="00365767">
      <w:pPr>
        <w:pStyle w:val="B1"/>
      </w:pPr>
      <w:r w:rsidRPr="00913BB3">
        <w:t>-</w:t>
      </w:r>
      <w:r w:rsidRPr="00913BB3">
        <w:tab/>
        <w:t>MCS indicator;</w:t>
      </w:r>
    </w:p>
    <w:p w14:paraId="4800BFDF" w14:textId="77777777" w:rsidR="00365767" w:rsidRPr="00913BB3" w:rsidRDefault="00365767" w:rsidP="00365767">
      <w:pPr>
        <w:pStyle w:val="B1"/>
      </w:pPr>
      <w:r w:rsidRPr="00913BB3">
        <w:t>-</w:t>
      </w:r>
      <w:r w:rsidRPr="00913BB3">
        <w:tab/>
        <w:t>operator-defined access category definitions</w:t>
      </w:r>
      <w:r>
        <w:t>;</w:t>
      </w:r>
    </w:p>
    <w:p w14:paraId="5FCDA826" w14:textId="77777777" w:rsidR="00365767" w:rsidRDefault="00365767" w:rsidP="00365767">
      <w:pPr>
        <w:pStyle w:val="B1"/>
      </w:pPr>
      <w:r>
        <w:t>-</w:t>
      </w:r>
      <w:r>
        <w:tab/>
        <w:t>network-assigned UE radio capability IDs;</w:t>
      </w:r>
    </w:p>
    <w:p w14:paraId="6FB8A759" w14:textId="77777777" w:rsidR="00365767" w:rsidRDefault="00365767" w:rsidP="00365767">
      <w:pPr>
        <w:pStyle w:val="B1"/>
      </w:pPr>
      <w:r>
        <w:t>-</w:t>
      </w:r>
      <w:r>
        <w:tab/>
        <w:t>"CAG information list", if the UE supports CAG;</w:t>
      </w:r>
      <w:del w:id="690" w:author="Lena Chaponniere11" w:date="2021-07-31T07:42:00Z">
        <w:r w:rsidDel="0005621D">
          <w:delText xml:space="preserve"> and</w:delText>
        </w:r>
      </w:del>
    </w:p>
    <w:p w14:paraId="19F8F09A" w14:textId="549D5E3C" w:rsidR="00365767" w:rsidRDefault="00365767" w:rsidP="00365767">
      <w:pPr>
        <w:pStyle w:val="B1"/>
        <w:rPr>
          <w:ins w:id="691" w:author="Lena Chaponniere11" w:date="2021-07-31T07:42:00Z"/>
        </w:rPr>
      </w:pPr>
      <w:r>
        <w:t>-</w:t>
      </w:r>
      <w:r>
        <w:tab/>
      </w:r>
      <w:r w:rsidRPr="00623EE9">
        <w:t>signalled URSP (see 3GPP</w:t>
      </w:r>
      <w:r>
        <w:t> </w:t>
      </w:r>
      <w:r w:rsidRPr="00623EE9">
        <w:t>TS</w:t>
      </w:r>
      <w:r>
        <w:t> </w:t>
      </w:r>
      <w:r w:rsidRPr="00623EE9">
        <w:t>24.526</w:t>
      </w:r>
      <w:r>
        <w:t> </w:t>
      </w:r>
      <w:r w:rsidRPr="00623EE9">
        <w:t>[24])</w:t>
      </w:r>
      <w:ins w:id="692" w:author="Lena Chaponniere11" w:date="2021-07-31T07:42:00Z">
        <w:r w:rsidR="0005621D">
          <w:t>;</w:t>
        </w:r>
      </w:ins>
      <w:del w:id="693" w:author="Lena Chaponniere11" w:date="2021-07-31T07:42:00Z">
        <w:r w:rsidDel="0005621D">
          <w:delText>.</w:delText>
        </w:r>
      </w:del>
    </w:p>
    <w:p w14:paraId="0797F8E6" w14:textId="5148A73C" w:rsidR="00830ABA" w:rsidRDefault="0005621D" w:rsidP="00365767">
      <w:pPr>
        <w:pStyle w:val="B1"/>
        <w:rPr>
          <w:ins w:id="694" w:author="Lena Chaponniere11" w:date="2021-08-04T09:11:00Z"/>
        </w:rPr>
      </w:pPr>
      <w:ins w:id="695" w:author="Lena Chaponniere11" w:date="2021-07-31T07:42:00Z">
        <w:r>
          <w:t>-</w:t>
        </w:r>
        <w:r>
          <w:tab/>
        </w:r>
      </w:ins>
      <w:ins w:id="696" w:author="Lena Chaponniere11" w:date="2021-08-04T09:11:00Z">
        <w:r w:rsidR="00830ABA">
          <w:t>disaster roaming wait range</w:t>
        </w:r>
      </w:ins>
      <w:ins w:id="697" w:author="Lena Chaponniere11" w:date="2021-08-04T09:12:00Z">
        <w:r w:rsidR="00F31E73">
          <w:t>, if the UE supports MINT</w:t>
        </w:r>
      </w:ins>
      <w:ins w:id="698" w:author="Lena Chaponniere11" w:date="2021-08-04T09:11:00Z">
        <w:r w:rsidR="00830ABA">
          <w:t>; and</w:t>
        </w:r>
      </w:ins>
    </w:p>
    <w:p w14:paraId="7E303A10" w14:textId="632D6072" w:rsidR="0005621D" w:rsidRPr="00913BB3" w:rsidRDefault="00830ABA" w:rsidP="00365767">
      <w:pPr>
        <w:pStyle w:val="B1"/>
      </w:pPr>
      <w:ins w:id="699" w:author="Lena Chaponniere11" w:date="2021-08-04T09:11:00Z">
        <w:r>
          <w:t>-</w:t>
        </w:r>
        <w:r>
          <w:tab/>
        </w:r>
        <w:r w:rsidR="00F31E73">
          <w:t>disaster return wait range</w:t>
        </w:r>
      </w:ins>
      <w:ins w:id="700" w:author="Lena Chaponniere11" w:date="2021-08-04T09:12:00Z">
        <w:r w:rsidR="00F31E73">
          <w:t>, i</w:t>
        </w:r>
      </w:ins>
      <w:ins w:id="701" w:author="Lena Chaponniere11" w:date="2021-07-31T07:42:00Z">
        <w:r w:rsidR="0005621D">
          <w:t>f the UE support</w:t>
        </w:r>
      </w:ins>
      <w:ins w:id="702" w:author="Lena Chaponniere11" w:date="2021-08-04T09:12:00Z">
        <w:r w:rsidR="00F31E73">
          <w:t>s</w:t>
        </w:r>
      </w:ins>
      <w:ins w:id="703" w:author="Lena Chaponniere11" w:date="2021-07-31T07:42:00Z">
        <w:r w:rsidR="0005621D">
          <w:t xml:space="preserve"> MIN</w:t>
        </w:r>
      </w:ins>
      <w:ins w:id="704" w:author="Lena Chaponniere11" w:date="2021-08-04T09:12:00Z">
        <w:r w:rsidR="00F31E73">
          <w:t>T</w:t>
        </w:r>
      </w:ins>
      <w:ins w:id="705" w:author="Lena Chaponniere11" w:date="2021-07-31T07:42:00Z">
        <w:r w:rsidR="0005621D">
          <w:t>.</w:t>
        </w:r>
      </w:ins>
    </w:p>
    <w:p w14:paraId="7E3313BE" w14:textId="77777777" w:rsidR="00365767" w:rsidRPr="00913BB3" w:rsidRDefault="00365767" w:rsidP="00365767">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08894B06" w14:textId="77777777" w:rsidR="00365767" w:rsidRPr="00913BB3" w:rsidRDefault="00365767" w:rsidP="00365767">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160FE758" w14:textId="77777777" w:rsidR="00365767" w:rsidRPr="00913BB3" w:rsidRDefault="00365767" w:rsidP="00365767">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7B2ADD5A" w14:textId="77777777" w:rsidR="00365767" w:rsidRPr="00913BB3" w:rsidRDefault="00365767" w:rsidP="00365767">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367AC35A" w14:textId="77777777" w:rsidR="00365767" w:rsidRPr="00913BB3" w:rsidRDefault="00365767" w:rsidP="00365767">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EA51EB3" w14:textId="77777777" w:rsidR="00365767" w:rsidRPr="00913BB3" w:rsidRDefault="00365767" w:rsidP="00365767">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978C0C" w14:textId="77777777" w:rsidR="00365767" w:rsidRDefault="00365767" w:rsidP="00365767">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3E48C17" w14:textId="77777777" w:rsidR="00365767" w:rsidRPr="00913BB3" w:rsidRDefault="00365767" w:rsidP="00365767">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61DF1F20" w14:textId="77777777" w:rsidR="00365767" w:rsidRPr="00913BB3" w:rsidRDefault="00365767" w:rsidP="00365767">
      <w:pPr>
        <w:rPr>
          <w:lang w:eastAsia="ja-JP"/>
        </w:rPr>
      </w:pPr>
      <w:r w:rsidRPr="00913BB3">
        <w:lastRenderedPageBreak/>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47BA077C" w14:textId="77777777" w:rsidR="00365767" w:rsidRPr="00913BB3" w:rsidRDefault="00365767" w:rsidP="00365767">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401A9762" w14:textId="384A6BDA" w:rsidR="00A519AD" w:rsidRPr="00913BB3" w:rsidRDefault="00A519AD" w:rsidP="00A519AD">
      <w:pPr>
        <w:rPr>
          <w:ins w:id="706" w:author="Lena Chaponniere11" w:date="2021-07-31T07:42:00Z"/>
        </w:rPr>
      </w:pPr>
      <w:ins w:id="707" w:author="Lena Chaponniere11" w:date="2021-07-31T07:42:00Z">
        <w:r w:rsidRPr="00913BB3">
          <w:t xml:space="preserve">The </w:t>
        </w:r>
      </w:ins>
      <w:ins w:id="708" w:author="Lena Chaponniere11" w:date="2021-08-04T09:13:00Z">
        <w:r w:rsidR="003B1C20">
          <w:t>disaster roaming wait range</w:t>
        </w:r>
      </w:ins>
      <w:ins w:id="709" w:author="Lena Chaponniere11" w:date="2021-07-31T07:42:00Z">
        <w:r w:rsidRPr="00913BB3">
          <w:t xml:space="preserve"> can only be used if the SUPI from the USIM matches the SUPI stored in the non-volatile memory of the ME</w:t>
        </w:r>
        <w:r>
          <w:t>;</w:t>
        </w:r>
        <w:r w:rsidRPr="00913BB3">
          <w:t xml:space="preserve"> else the UE shall delete the </w:t>
        </w:r>
      </w:ins>
      <w:ins w:id="710" w:author="Lena Chaponniere11" w:date="2021-08-04T09:13:00Z">
        <w:r w:rsidR="003B1C20">
          <w:t>disaster roaming wait range</w:t>
        </w:r>
      </w:ins>
      <w:ins w:id="711" w:author="Lena Chaponniere11" w:date="2021-07-31T07:42:00Z">
        <w:r w:rsidRPr="00913BB3">
          <w:t>.</w:t>
        </w:r>
      </w:ins>
    </w:p>
    <w:p w14:paraId="1887D306" w14:textId="7D05777C" w:rsidR="003B1C20" w:rsidRPr="00913BB3" w:rsidRDefault="003B1C20" w:rsidP="003B1C20">
      <w:pPr>
        <w:rPr>
          <w:ins w:id="712" w:author="Lena Chaponniere11" w:date="2021-08-04T09:13:00Z"/>
        </w:rPr>
      </w:pPr>
      <w:ins w:id="713" w:author="Lena Chaponniere11" w:date="2021-08-04T09:13:00Z">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ins>
    </w:p>
    <w:p w14:paraId="22203C0D" w14:textId="5C9D3359" w:rsidR="002768E9" w:rsidRDefault="002768E9">
      <w:pPr>
        <w:rPr>
          <w:noProof/>
        </w:rPr>
      </w:pPr>
    </w:p>
    <w:p w14:paraId="15C7BF44" w14:textId="77777777" w:rsidR="00C53AA7" w:rsidRDefault="00C53AA7">
      <w:pP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613756" w14:textId="77777777" w:rsidR="00541D70" w:rsidRDefault="00541D70">
      <w:r>
        <w:separator/>
      </w:r>
    </w:p>
  </w:endnote>
  <w:endnote w:type="continuationSeparator" w:id="0">
    <w:p w14:paraId="7CA73D06" w14:textId="77777777" w:rsidR="00541D70" w:rsidRDefault="00541D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0774B" w14:textId="77777777" w:rsidR="00541D70" w:rsidRDefault="00541D70">
      <w:r>
        <w:separator/>
      </w:r>
    </w:p>
  </w:footnote>
  <w:footnote w:type="continuationSeparator" w:id="0">
    <w:p w14:paraId="092CE5C9" w14:textId="77777777" w:rsidR="00541D70" w:rsidRDefault="00541D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4">
    <w15:presenceInfo w15:providerId="None" w15:userId="Lena Chaponniere14"/>
  </w15:person>
  <w15:person w15:author="Lena Chaponniere13">
    <w15:presenceInfo w15:providerId="None" w15:userId="Lena Chaponniere13"/>
  </w15:person>
  <w15:person w15:author="Lena Chaponniere11">
    <w15:presenceInfo w15:providerId="None" w15:userId="Lena Chaponniere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C18"/>
    <w:rsid w:val="00015FB4"/>
    <w:rsid w:val="00022E4A"/>
    <w:rsid w:val="0002390D"/>
    <w:rsid w:val="0002571D"/>
    <w:rsid w:val="00026AC2"/>
    <w:rsid w:val="00027990"/>
    <w:rsid w:val="00034DED"/>
    <w:rsid w:val="00041548"/>
    <w:rsid w:val="00047A59"/>
    <w:rsid w:val="000517DF"/>
    <w:rsid w:val="00051FB3"/>
    <w:rsid w:val="00053B3C"/>
    <w:rsid w:val="0005621D"/>
    <w:rsid w:val="000621B4"/>
    <w:rsid w:val="00065CFE"/>
    <w:rsid w:val="00067339"/>
    <w:rsid w:val="00084617"/>
    <w:rsid w:val="00085419"/>
    <w:rsid w:val="00086C39"/>
    <w:rsid w:val="00091519"/>
    <w:rsid w:val="000A1F6F"/>
    <w:rsid w:val="000A6394"/>
    <w:rsid w:val="000B5B54"/>
    <w:rsid w:val="000B7FED"/>
    <w:rsid w:val="000C038A"/>
    <w:rsid w:val="000C6598"/>
    <w:rsid w:val="000D1CC1"/>
    <w:rsid w:val="000D4AB0"/>
    <w:rsid w:val="000E4EC7"/>
    <w:rsid w:val="000F50DE"/>
    <w:rsid w:val="00102050"/>
    <w:rsid w:val="0010701C"/>
    <w:rsid w:val="00111B07"/>
    <w:rsid w:val="00114B07"/>
    <w:rsid w:val="00116202"/>
    <w:rsid w:val="00143DCF"/>
    <w:rsid w:val="00145D43"/>
    <w:rsid w:val="00151C3E"/>
    <w:rsid w:val="00152EDA"/>
    <w:rsid w:val="001535F3"/>
    <w:rsid w:val="00162E54"/>
    <w:rsid w:val="00167C80"/>
    <w:rsid w:val="00170317"/>
    <w:rsid w:val="001737DB"/>
    <w:rsid w:val="001737E4"/>
    <w:rsid w:val="00185EEA"/>
    <w:rsid w:val="001909FA"/>
    <w:rsid w:val="00192C46"/>
    <w:rsid w:val="001A08B3"/>
    <w:rsid w:val="001A1D4A"/>
    <w:rsid w:val="001A21FB"/>
    <w:rsid w:val="001A4A53"/>
    <w:rsid w:val="001A7B60"/>
    <w:rsid w:val="001B2C9E"/>
    <w:rsid w:val="001B52F0"/>
    <w:rsid w:val="001B7A65"/>
    <w:rsid w:val="001C540D"/>
    <w:rsid w:val="001C7337"/>
    <w:rsid w:val="001C78CD"/>
    <w:rsid w:val="001D02BC"/>
    <w:rsid w:val="001D6A17"/>
    <w:rsid w:val="001E41F3"/>
    <w:rsid w:val="001E56C6"/>
    <w:rsid w:val="001E61A9"/>
    <w:rsid w:val="001F268C"/>
    <w:rsid w:val="00200188"/>
    <w:rsid w:val="00203638"/>
    <w:rsid w:val="00204658"/>
    <w:rsid w:val="00205ED2"/>
    <w:rsid w:val="00214401"/>
    <w:rsid w:val="00215644"/>
    <w:rsid w:val="00215E09"/>
    <w:rsid w:val="0021640D"/>
    <w:rsid w:val="00225F71"/>
    <w:rsid w:val="00227EAD"/>
    <w:rsid w:val="00227F24"/>
    <w:rsid w:val="00230865"/>
    <w:rsid w:val="00257CA9"/>
    <w:rsid w:val="0026004D"/>
    <w:rsid w:val="002628D3"/>
    <w:rsid w:val="002640DD"/>
    <w:rsid w:val="00266F8A"/>
    <w:rsid w:val="00270B90"/>
    <w:rsid w:val="00275D12"/>
    <w:rsid w:val="002768E9"/>
    <w:rsid w:val="00277729"/>
    <w:rsid w:val="002816BF"/>
    <w:rsid w:val="00284FEB"/>
    <w:rsid w:val="0028569B"/>
    <w:rsid w:val="002858A2"/>
    <w:rsid w:val="002860C4"/>
    <w:rsid w:val="00296FBE"/>
    <w:rsid w:val="002A1ABE"/>
    <w:rsid w:val="002A2BC9"/>
    <w:rsid w:val="002B0D90"/>
    <w:rsid w:val="002B5741"/>
    <w:rsid w:val="002C5655"/>
    <w:rsid w:val="002D380F"/>
    <w:rsid w:val="002E34EE"/>
    <w:rsid w:val="002F36D7"/>
    <w:rsid w:val="002F5460"/>
    <w:rsid w:val="00302C95"/>
    <w:rsid w:val="003053D5"/>
    <w:rsid w:val="00305409"/>
    <w:rsid w:val="00331DBF"/>
    <w:rsid w:val="00343757"/>
    <w:rsid w:val="00355C72"/>
    <w:rsid w:val="00356EA4"/>
    <w:rsid w:val="003609EF"/>
    <w:rsid w:val="0036231A"/>
    <w:rsid w:val="00363DF6"/>
    <w:rsid w:val="00365767"/>
    <w:rsid w:val="00367293"/>
    <w:rsid w:val="003674C0"/>
    <w:rsid w:val="00367F94"/>
    <w:rsid w:val="00374DD4"/>
    <w:rsid w:val="003856AE"/>
    <w:rsid w:val="003863FB"/>
    <w:rsid w:val="00386E75"/>
    <w:rsid w:val="003931FA"/>
    <w:rsid w:val="00396DEE"/>
    <w:rsid w:val="003A0D42"/>
    <w:rsid w:val="003A3D89"/>
    <w:rsid w:val="003A4205"/>
    <w:rsid w:val="003A54CA"/>
    <w:rsid w:val="003A6BCD"/>
    <w:rsid w:val="003B1C20"/>
    <w:rsid w:val="003B3207"/>
    <w:rsid w:val="003B729C"/>
    <w:rsid w:val="003E1A36"/>
    <w:rsid w:val="003E4673"/>
    <w:rsid w:val="003F4804"/>
    <w:rsid w:val="0040495D"/>
    <w:rsid w:val="00410371"/>
    <w:rsid w:val="004135FA"/>
    <w:rsid w:val="00414D9F"/>
    <w:rsid w:val="00417DD9"/>
    <w:rsid w:val="00421FCE"/>
    <w:rsid w:val="004242F1"/>
    <w:rsid w:val="00427941"/>
    <w:rsid w:val="00434669"/>
    <w:rsid w:val="00434778"/>
    <w:rsid w:val="00446352"/>
    <w:rsid w:val="00451DBA"/>
    <w:rsid w:val="004577AF"/>
    <w:rsid w:val="00466FB8"/>
    <w:rsid w:val="00472215"/>
    <w:rsid w:val="00493BA6"/>
    <w:rsid w:val="0049562B"/>
    <w:rsid w:val="00495C7C"/>
    <w:rsid w:val="004A232D"/>
    <w:rsid w:val="004A555C"/>
    <w:rsid w:val="004A6835"/>
    <w:rsid w:val="004B75B7"/>
    <w:rsid w:val="004D5D10"/>
    <w:rsid w:val="004E1669"/>
    <w:rsid w:val="004E3907"/>
    <w:rsid w:val="004F757B"/>
    <w:rsid w:val="00512317"/>
    <w:rsid w:val="00513187"/>
    <w:rsid w:val="0051580D"/>
    <w:rsid w:val="00517579"/>
    <w:rsid w:val="00521636"/>
    <w:rsid w:val="005320E4"/>
    <w:rsid w:val="00541D70"/>
    <w:rsid w:val="00547111"/>
    <w:rsid w:val="00550AB2"/>
    <w:rsid w:val="00557B76"/>
    <w:rsid w:val="00570453"/>
    <w:rsid w:val="005746C1"/>
    <w:rsid w:val="00574933"/>
    <w:rsid w:val="00592D74"/>
    <w:rsid w:val="005D19A8"/>
    <w:rsid w:val="005D33FA"/>
    <w:rsid w:val="005D61E2"/>
    <w:rsid w:val="005E2C44"/>
    <w:rsid w:val="005F153B"/>
    <w:rsid w:val="006005EE"/>
    <w:rsid w:val="006052F8"/>
    <w:rsid w:val="00611D69"/>
    <w:rsid w:val="00612487"/>
    <w:rsid w:val="0061407D"/>
    <w:rsid w:val="00621188"/>
    <w:rsid w:val="006233AD"/>
    <w:rsid w:val="006257ED"/>
    <w:rsid w:val="006338EA"/>
    <w:rsid w:val="0064167A"/>
    <w:rsid w:val="006678CA"/>
    <w:rsid w:val="00676555"/>
    <w:rsid w:val="00677E82"/>
    <w:rsid w:val="00690A25"/>
    <w:rsid w:val="00695218"/>
    <w:rsid w:val="00695808"/>
    <w:rsid w:val="006A185A"/>
    <w:rsid w:val="006B2C4D"/>
    <w:rsid w:val="006B3440"/>
    <w:rsid w:val="006B46FB"/>
    <w:rsid w:val="006C24C7"/>
    <w:rsid w:val="006E117A"/>
    <w:rsid w:val="006E21FB"/>
    <w:rsid w:val="006F203A"/>
    <w:rsid w:val="006F7AD4"/>
    <w:rsid w:val="00702930"/>
    <w:rsid w:val="007064E7"/>
    <w:rsid w:val="00720320"/>
    <w:rsid w:val="00721580"/>
    <w:rsid w:val="007240F8"/>
    <w:rsid w:val="00740B5D"/>
    <w:rsid w:val="0075387E"/>
    <w:rsid w:val="00762880"/>
    <w:rsid w:val="00764D96"/>
    <w:rsid w:val="0076678C"/>
    <w:rsid w:val="00770F58"/>
    <w:rsid w:val="00771981"/>
    <w:rsid w:val="0078055B"/>
    <w:rsid w:val="00780EDF"/>
    <w:rsid w:val="0078404B"/>
    <w:rsid w:val="00792342"/>
    <w:rsid w:val="00794887"/>
    <w:rsid w:val="007977A8"/>
    <w:rsid w:val="007A270E"/>
    <w:rsid w:val="007B3993"/>
    <w:rsid w:val="007B512A"/>
    <w:rsid w:val="007C2097"/>
    <w:rsid w:val="007C7652"/>
    <w:rsid w:val="007D1D3D"/>
    <w:rsid w:val="007D5CD7"/>
    <w:rsid w:val="007D6A07"/>
    <w:rsid w:val="007F7259"/>
    <w:rsid w:val="00803B82"/>
    <w:rsid w:val="008040A8"/>
    <w:rsid w:val="0080767C"/>
    <w:rsid w:val="00812574"/>
    <w:rsid w:val="00814781"/>
    <w:rsid w:val="00817B0D"/>
    <w:rsid w:val="00825F32"/>
    <w:rsid w:val="0082795B"/>
    <w:rsid w:val="008279FA"/>
    <w:rsid w:val="008309CE"/>
    <w:rsid w:val="00830ABA"/>
    <w:rsid w:val="00832257"/>
    <w:rsid w:val="008346FB"/>
    <w:rsid w:val="008438B9"/>
    <w:rsid w:val="00843F64"/>
    <w:rsid w:val="008536FB"/>
    <w:rsid w:val="008625C7"/>
    <w:rsid w:val="008626E7"/>
    <w:rsid w:val="00870EE7"/>
    <w:rsid w:val="008863B9"/>
    <w:rsid w:val="00897175"/>
    <w:rsid w:val="008A417D"/>
    <w:rsid w:val="008A45A6"/>
    <w:rsid w:val="008A7497"/>
    <w:rsid w:val="008C4A9B"/>
    <w:rsid w:val="008D28BB"/>
    <w:rsid w:val="008D4709"/>
    <w:rsid w:val="008E02E4"/>
    <w:rsid w:val="008E08B1"/>
    <w:rsid w:val="008F686C"/>
    <w:rsid w:val="009020D5"/>
    <w:rsid w:val="00910F5B"/>
    <w:rsid w:val="009148DE"/>
    <w:rsid w:val="00923CD2"/>
    <w:rsid w:val="009259EB"/>
    <w:rsid w:val="00925DF1"/>
    <w:rsid w:val="009275F0"/>
    <w:rsid w:val="009352E9"/>
    <w:rsid w:val="00941BFE"/>
    <w:rsid w:val="00941E30"/>
    <w:rsid w:val="00943F85"/>
    <w:rsid w:val="009777D9"/>
    <w:rsid w:val="00991B6F"/>
    <w:rsid w:val="00991B88"/>
    <w:rsid w:val="00993A59"/>
    <w:rsid w:val="009A32D5"/>
    <w:rsid w:val="009A42A8"/>
    <w:rsid w:val="009A5753"/>
    <w:rsid w:val="009A579D"/>
    <w:rsid w:val="009B2715"/>
    <w:rsid w:val="009D65E9"/>
    <w:rsid w:val="009E23AA"/>
    <w:rsid w:val="009E2672"/>
    <w:rsid w:val="009E27D4"/>
    <w:rsid w:val="009E3297"/>
    <w:rsid w:val="009E6C24"/>
    <w:rsid w:val="009F5F97"/>
    <w:rsid w:val="009F734F"/>
    <w:rsid w:val="009F7642"/>
    <w:rsid w:val="009F7AD7"/>
    <w:rsid w:val="00A030E2"/>
    <w:rsid w:val="00A22090"/>
    <w:rsid w:val="00A246B6"/>
    <w:rsid w:val="00A33F81"/>
    <w:rsid w:val="00A37020"/>
    <w:rsid w:val="00A47E70"/>
    <w:rsid w:val="00A50CF0"/>
    <w:rsid w:val="00A519AD"/>
    <w:rsid w:val="00A52D9E"/>
    <w:rsid w:val="00A537BE"/>
    <w:rsid w:val="00A542A2"/>
    <w:rsid w:val="00A56556"/>
    <w:rsid w:val="00A7333D"/>
    <w:rsid w:val="00A7671C"/>
    <w:rsid w:val="00A76AB4"/>
    <w:rsid w:val="00A76BEF"/>
    <w:rsid w:val="00A80C33"/>
    <w:rsid w:val="00A90AE3"/>
    <w:rsid w:val="00A9531F"/>
    <w:rsid w:val="00AA2ABB"/>
    <w:rsid w:val="00AA2CBC"/>
    <w:rsid w:val="00AA4093"/>
    <w:rsid w:val="00AA664C"/>
    <w:rsid w:val="00AC0547"/>
    <w:rsid w:val="00AC27DD"/>
    <w:rsid w:val="00AC3E14"/>
    <w:rsid w:val="00AC4064"/>
    <w:rsid w:val="00AC5820"/>
    <w:rsid w:val="00AD0236"/>
    <w:rsid w:val="00AD1CD8"/>
    <w:rsid w:val="00AE168B"/>
    <w:rsid w:val="00AE34EB"/>
    <w:rsid w:val="00AF00B6"/>
    <w:rsid w:val="00B258BB"/>
    <w:rsid w:val="00B468EF"/>
    <w:rsid w:val="00B55CBE"/>
    <w:rsid w:val="00B61574"/>
    <w:rsid w:val="00B67B97"/>
    <w:rsid w:val="00B8051D"/>
    <w:rsid w:val="00B87761"/>
    <w:rsid w:val="00B91C4C"/>
    <w:rsid w:val="00B92D03"/>
    <w:rsid w:val="00B968C2"/>
    <w:rsid w:val="00B968C8"/>
    <w:rsid w:val="00BA0B59"/>
    <w:rsid w:val="00BA3EC5"/>
    <w:rsid w:val="00BA44EB"/>
    <w:rsid w:val="00BA51D9"/>
    <w:rsid w:val="00BB0383"/>
    <w:rsid w:val="00BB32E9"/>
    <w:rsid w:val="00BB5DFC"/>
    <w:rsid w:val="00BC0375"/>
    <w:rsid w:val="00BC1107"/>
    <w:rsid w:val="00BC7208"/>
    <w:rsid w:val="00BC7457"/>
    <w:rsid w:val="00BD279D"/>
    <w:rsid w:val="00BD6BB8"/>
    <w:rsid w:val="00BE70D2"/>
    <w:rsid w:val="00C017EE"/>
    <w:rsid w:val="00C044B2"/>
    <w:rsid w:val="00C4279B"/>
    <w:rsid w:val="00C53AA7"/>
    <w:rsid w:val="00C56207"/>
    <w:rsid w:val="00C60A38"/>
    <w:rsid w:val="00C66BA2"/>
    <w:rsid w:val="00C67C99"/>
    <w:rsid w:val="00C721DA"/>
    <w:rsid w:val="00C75CB0"/>
    <w:rsid w:val="00C76656"/>
    <w:rsid w:val="00C8730F"/>
    <w:rsid w:val="00C95985"/>
    <w:rsid w:val="00C9607E"/>
    <w:rsid w:val="00C97C7E"/>
    <w:rsid w:val="00CA0B99"/>
    <w:rsid w:val="00CA0F7B"/>
    <w:rsid w:val="00CA21C3"/>
    <w:rsid w:val="00CA2F66"/>
    <w:rsid w:val="00CC5026"/>
    <w:rsid w:val="00CC68D0"/>
    <w:rsid w:val="00CF0936"/>
    <w:rsid w:val="00D03F9A"/>
    <w:rsid w:val="00D06D51"/>
    <w:rsid w:val="00D13984"/>
    <w:rsid w:val="00D24991"/>
    <w:rsid w:val="00D24E42"/>
    <w:rsid w:val="00D26866"/>
    <w:rsid w:val="00D27E07"/>
    <w:rsid w:val="00D359AE"/>
    <w:rsid w:val="00D43556"/>
    <w:rsid w:val="00D46AB3"/>
    <w:rsid w:val="00D50255"/>
    <w:rsid w:val="00D556F1"/>
    <w:rsid w:val="00D60490"/>
    <w:rsid w:val="00D63F87"/>
    <w:rsid w:val="00D66520"/>
    <w:rsid w:val="00D668ED"/>
    <w:rsid w:val="00D7764C"/>
    <w:rsid w:val="00D8226D"/>
    <w:rsid w:val="00D91B51"/>
    <w:rsid w:val="00D923DB"/>
    <w:rsid w:val="00DA2BBA"/>
    <w:rsid w:val="00DA3849"/>
    <w:rsid w:val="00DA64F0"/>
    <w:rsid w:val="00DC329F"/>
    <w:rsid w:val="00DC6DE9"/>
    <w:rsid w:val="00DD13AC"/>
    <w:rsid w:val="00DD3265"/>
    <w:rsid w:val="00DD6544"/>
    <w:rsid w:val="00DD7739"/>
    <w:rsid w:val="00DE34CF"/>
    <w:rsid w:val="00DF032F"/>
    <w:rsid w:val="00DF15AA"/>
    <w:rsid w:val="00DF27CE"/>
    <w:rsid w:val="00DF6A9B"/>
    <w:rsid w:val="00DF6F0E"/>
    <w:rsid w:val="00DF7BDD"/>
    <w:rsid w:val="00E02C44"/>
    <w:rsid w:val="00E13F3D"/>
    <w:rsid w:val="00E174F9"/>
    <w:rsid w:val="00E27BE9"/>
    <w:rsid w:val="00E316DA"/>
    <w:rsid w:val="00E34898"/>
    <w:rsid w:val="00E35D3A"/>
    <w:rsid w:val="00E36A7B"/>
    <w:rsid w:val="00E37E46"/>
    <w:rsid w:val="00E47A01"/>
    <w:rsid w:val="00E52C89"/>
    <w:rsid w:val="00E554A4"/>
    <w:rsid w:val="00E6577C"/>
    <w:rsid w:val="00E6606B"/>
    <w:rsid w:val="00E8079D"/>
    <w:rsid w:val="00E87E38"/>
    <w:rsid w:val="00E90472"/>
    <w:rsid w:val="00E936DD"/>
    <w:rsid w:val="00EB09B7"/>
    <w:rsid w:val="00EB0C59"/>
    <w:rsid w:val="00EB6F9C"/>
    <w:rsid w:val="00EC02F2"/>
    <w:rsid w:val="00ED1360"/>
    <w:rsid w:val="00EE50A6"/>
    <w:rsid w:val="00EE7D7C"/>
    <w:rsid w:val="00EF0FD7"/>
    <w:rsid w:val="00EF2A86"/>
    <w:rsid w:val="00EF358E"/>
    <w:rsid w:val="00EF4F68"/>
    <w:rsid w:val="00F0331C"/>
    <w:rsid w:val="00F061A5"/>
    <w:rsid w:val="00F11A67"/>
    <w:rsid w:val="00F25D98"/>
    <w:rsid w:val="00F26DB6"/>
    <w:rsid w:val="00F300FB"/>
    <w:rsid w:val="00F31E73"/>
    <w:rsid w:val="00F3275A"/>
    <w:rsid w:val="00F33CB7"/>
    <w:rsid w:val="00F351E4"/>
    <w:rsid w:val="00F40012"/>
    <w:rsid w:val="00F45754"/>
    <w:rsid w:val="00F57CAF"/>
    <w:rsid w:val="00F60D2D"/>
    <w:rsid w:val="00F62BEA"/>
    <w:rsid w:val="00F659BE"/>
    <w:rsid w:val="00F737D7"/>
    <w:rsid w:val="00F809CC"/>
    <w:rsid w:val="00F83BB1"/>
    <w:rsid w:val="00F94F91"/>
    <w:rsid w:val="00FA35D8"/>
    <w:rsid w:val="00FB6386"/>
    <w:rsid w:val="00FD2A33"/>
    <w:rsid w:val="00FE4C1E"/>
    <w:rsid w:val="00FF13DF"/>
    <w:rsid w:val="00FF339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73</Pages>
  <Words>39542</Words>
  <Characters>225396</Characters>
  <Application>Microsoft Office Word</Application>
  <DocSecurity>0</DocSecurity>
  <Lines>1878</Lines>
  <Paragraphs>5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44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4</cp:lastModifiedBy>
  <cp:revision>6</cp:revision>
  <cp:lastPrinted>1900-01-01T08:00:00Z</cp:lastPrinted>
  <dcterms:created xsi:type="dcterms:W3CDTF">2021-08-25T20:09:00Z</dcterms:created>
  <dcterms:modified xsi:type="dcterms:W3CDTF">2021-08-25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